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lastRenderedPageBreak/>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w:t>
      </w:r>
      <w:r w:rsidRPr="00CA64D6">
        <w:lastRenderedPageBreak/>
        <w:t>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r>
        <w:rPr>
          <w:rFonts w:hint="eastAsia"/>
        </w:rPr>
        <w:t>1</w:t>
      </w:r>
      <w:r>
        <w:t xml:space="preserve">.3.2 </w:t>
      </w:r>
      <w:r>
        <w:rPr>
          <w:rFonts w:hint="eastAsia"/>
        </w:rPr>
        <w:t>云制造</w:t>
      </w:r>
      <w:r>
        <w:t>服务匹配的研究进展</w:t>
      </w:r>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lastRenderedPageBreak/>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1.3.3 云制造服务组合的研究进展</w:t>
      </w:r>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w:t>
      </w:r>
      <w:r w:rsidRPr="00D13549">
        <w:lastRenderedPageBreak/>
        <w:t>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w:t>
      </w:r>
      <w:r w:rsidRPr="006472AC">
        <w:lastRenderedPageBreak/>
        <w:t>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35409124" w14:textId="316D9413" w:rsidR="00FB5784" w:rsidRDefault="004A51CE" w:rsidP="00FB5784">
      <w:pPr>
        <w:pStyle w:val="2"/>
      </w:pPr>
      <w:r>
        <w:rPr>
          <w:rFonts w:hint="eastAsia"/>
        </w:rPr>
        <w:t xml:space="preserve">2.1 </w:t>
      </w:r>
      <w:r w:rsidR="00686F55">
        <w:rPr>
          <w:rFonts w:hint="eastAsia"/>
        </w:rPr>
        <w:t>云制造</w:t>
      </w:r>
      <w:r w:rsidR="006F4E79">
        <w:rPr>
          <w:rFonts w:hint="eastAsia"/>
        </w:rPr>
        <w:t>概念</w:t>
      </w:r>
    </w:p>
    <w:p w14:paraId="53D671DF" w14:textId="226A57E8" w:rsidR="00241949" w:rsidRDefault="00241949" w:rsidP="007E1BCD">
      <w:pPr>
        <w:pStyle w:val="3"/>
      </w:pPr>
      <w:r>
        <w:rPr>
          <w:rFonts w:hint="eastAsia"/>
        </w:rPr>
        <w:t>2</w:t>
      </w:r>
      <w:r>
        <w:t xml:space="preserve">.1.1 </w:t>
      </w:r>
      <w:r>
        <w:rPr>
          <w:rFonts w:hint="eastAsia"/>
        </w:rPr>
        <w:t>云制造</w:t>
      </w:r>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r>
        <w:rPr>
          <w:rFonts w:hint="eastAsia"/>
        </w:rPr>
        <w:t>云制造</w:t>
      </w:r>
      <w:r>
        <w:t>服务内容分类</w:t>
      </w:r>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lastRenderedPageBreak/>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w:t>
      </w:r>
      <w:r w:rsidRPr="00B92C15">
        <w:rPr>
          <w:color w:val="454545"/>
          <w:shd w:val="clear" w:color="auto" w:fill="FFFFFF"/>
        </w:rPr>
        <w:lastRenderedPageBreak/>
        <w:t>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w:t>
      </w:r>
      <w:r>
        <w:rPr>
          <w:rFonts w:hint="eastAsia"/>
        </w:rPr>
        <w:lastRenderedPageBreak/>
        <w:t>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D12964" w:rsidRPr="006E12DC" w:rsidRDefault="00D1296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D12964" w:rsidRPr="006E12DC" w:rsidRDefault="00D1296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D12964" w:rsidRPr="006E12DC" w:rsidRDefault="00D1296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D12964" w:rsidRPr="006E12DC" w:rsidRDefault="00D1296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D12964" w:rsidRPr="006E12DC" w:rsidRDefault="00D1296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D12964" w:rsidRPr="006E12DC" w:rsidRDefault="00D12964">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D12964" w:rsidRPr="003055B8" w:rsidRDefault="00D1296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D12964" w:rsidRPr="003055B8" w:rsidRDefault="00D1296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D12964" w:rsidRPr="003055B8" w:rsidRDefault="00D1296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D12964" w:rsidRPr="003055B8" w:rsidRDefault="00D1296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D12964" w:rsidRPr="00C622E2" w:rsidRDefault="00D1296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D12964" w:rsidRDefault="00D1296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D12964" w:rsidRDefault="00D1296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D12964" w:rsidRPr="003055B8" w:rsidRDefault="00D1296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D12964" w:rsidRPr="003055B8" w:rsidRDefault="00D1296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D12964" w:rsidRPr="003055B8" w:rsidRDefault="00D12964"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D12964" w:rsidRPr="003055B8" w:rsidRDefault="00D12964"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D12964" w:rsidRPr="00C622E2" w:rsidRDefault="00D12964">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D12964" w:rsidRDefault="00D12964"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D12964" w:rsidRDefault="00D12964"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12964" w:rsidRPr="00D842CC" w:rsidRDefault="00D1296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12964" w:rsidRDefault="00D1296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12964" w:rsidRDefault="00D1296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D12964" w:rsidRDefault="00D12964" w:rsidP="00D842CC">
                              <w:pPr>
                                <w:pStyle w:val="a3"/>
                                <w:jc w:val="center"/>
                                <w:rPr>
                                  <w:rFonts w:eastAsia="等线"/>
                                  <w:color w:val="000000"/>
                                </w:rPr>
                              </w:pPr>
                              <w:r>
                                <w:rPr>
                                  <w:rFonts w:eastAsia="等线"/>
                                  <w:color w:val="000000"/>
                                </w:rPr>
                                <w:t>appl: Person</w:t>
                              </w:r>
                            </w:p>
                            <w:p w14:paraId="7A2CBF27" w14:textId="1B0ADFB8" w:rsidR="00D12964" w:rsidRDefault="00D1296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12964" w:rsidRDefault="00D1296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12964" w:rsidRDefault="00D1296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12964" w:rsidRDefault="00D1296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12964" w:rsidRDefault="00D1296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D12964" w:rsidRDefault="00D1296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D12964" w:rsidRDefault="00D1296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D12964" w:rsidRDefault="00D1296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D12964" w:rsidRDefault="00D1296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12964" w:rsidRDefault="00D1296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12964" w:rsidRDefault="00D1296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D12964" w:rsidRPr="00775170" w:rsidRDefault="00D1296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12964" w:rsidRPr="00775170" w:rsidRDefault="00D1296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D12964" w:rsidRDefault="00D1296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12964" w:rsidRDefault="00D1296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D12964" w:rsidRDefault="00D1296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12964" w:rsidRDefault="00D1296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D12964" w:rsidRDefault="00D1296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D12964" w:rsidRPr="00376AD7" w:rsidRDefault="00D1296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D12964" w:rsidRDefault="00D1296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D12964" w:rsidRPr="00D842CC" w:rsidRDefault="00D1296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D12964" w:rsidRDefault="00D12964"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D12964" w:rsidRDefault="00D12964"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D12964" w:rsidRDefault="00D12964" w:rsidP="00D842CC">
                        <w:pPr>
                          <w:pStyle w:val="a3"/>
                          <w:jc w:val="center"/>
                          <w:rPr>
                            <w:rFonts w:eastAsia="等线"/>
                            <w:color w:val="000000"/>
                          </w:rPr>
                        </w:pPr>
                        <w:r>
                          <w:rPr>
                            <w:rFonts w:eastAsia="等线"/>
                            <w:color w:val="000000"/>
                          </w:rPr>
                          <w:t>appl: Person</w:t>
                        </w:r>
                      </w:p>
                      <w:p w14:paraId="7A2CBF27" w14:textId="1B0ADFB8" w:rsidR="00D12964" w:rsidRDefault="00D12964"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D12964" w:rsidRDefault="00D12964"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D12964" w:rsidRDefault="00D12964"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D12964" w:rsidRDefault="00D12964"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D12964" w:rsidRDefault="00D12964"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D12964" w:rsidRDefault="00D12964"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D12964" w:rsidRDefault="00D12964"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D12964" w:rsidRDefault="00D12964"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D12964" w:rsidRDefault="00D12964"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D12964" w:rsidRDefault="00D12964">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D12964" w:rsidRDefault="00D12964"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D12964" w:rsidRPr="00775170" w:rsidRDefault="00D1296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12964" w:rsidRPr="00775170" w:rsidRDefault="00D1296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D12964" w:rsidRDefault="00D1296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12964" w:rsidRDefault="00D12964"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D12964" w:rsidRDefault="00D1296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12964" w:rsidRDefault="00D1296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D12964" w:rsidRDefault="00D1296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D12964" w:rsidRPr="00376AD7" w:rsidRDefault="00D1296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D12964" w:rsidRDefault="00D1296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8pt;height:124.2pt" o:ole="">
            <v:imagedata r:id="rId9" o:title=""/>
          </v:shape>
          <o:OLEObject Type="Embed" ProgID="Visio.Drawing.15" ShapeID="_x0000_i1025" DrawAspect="Content" ObjectID="_1574604255" r:id="rId10"/>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C04E614" w14:textId="54E6555E" w:rsidR="004B13E9" w:rsidRDefault="004B13E9" w:rsidP="004B13E9">
      <w:pPr>
        <w:pStyle w:val="2"/>
      </w:pPr>
      <w:r>
        <w:rPr>
          <w:rFonts w:hint="eastAsia"/>
        </w:rPr>
        <w:t>3</w:t>
      </w:r>
      <w:r>
        <w:t xml:space="preserve">.1 </w:t>
      </w:r>
      <w:r>
        <w:rPr>
          <w:rFonts w:hint="eastAsia"/>
        </w:rPr>
        <w:t>云制造服务</w:t>
      </w:r>
      <w:r>
        <w:t>一般流程</w:t>
      </w:r>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77777777" w:rsidR="004B13E9" w:rsidRDefault="007105E7" w:rsidP="004B13E9">
      <w:pPr>
        <w:jc w:val="center"/>
      </w:pPr>
      <w:r>
        <w:object w:dxaOrig="10212" w:dyaOrig="6312" w14:anchorId="5FF95A2A">
          <v:shape id="_x0000_i1026" type="#_x0000_t75" style="width:414.6pt;height:257.4pt" o:ole="">
            <v:imagedata r:id="rId12" o:title=""/>
          </v:shape>
          <o:OLEObject Type="Embed" ProgID="Visio.Drawing.15" ShapeID="_x0000_i1026" DrawAspect="Content" ObjectID="_1574604256" r:id="rId13"/>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323B16F4" w:rsidR="00381E3D" w:rsidRDefault="000C1395" w:rsidP="00737FF4">
      <w:pPr>
        <w:pStyle w:val="2"/>
      </w:pPr>
      <w:r>
        <w:rPr>
          <w:rFonts w:hint="eastAsia"/>
        </w:rPr>
        <w:t>3</w:t>
      </w:r>
      <w:r w:rsidR="00DE1A11">
        <w:t>.2</w:t>
      </w:r>
      <w:r>
        <w:t xml:space="preserve"> </w:t>
      </w:r>
      <w:r>
        <w:rPr>
          <w:rFonts w:hint="eastAsia"/>
        </w:rPr>
        <w:t>服务</w:t>
      </w:r>
      <w:r>
        <w:t>发布过程分析</w:t>
      </w:r>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5BAB9C4F" w:rsidR="00737FF4" w:rsidRDefault="004B13E9" w:rsidP="00A3132C">
      <w:pPr>
        <w:spacing w:line="400" w:lineRule="exact"/>
        <w:ind w:firstLineChars="200" w:firstLine="480"/>
      </w:pPr>
      <w:r w:rsidRPr="00AC074E">
        <w:rPr>
          <w:rFonts w:hint="eastAsia"/>
        </w:rPr>
        <w:lastRenderedPageBreak/>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694F8A74" w:rsidR="00504AD7" w:rsidRDefault="00504AD7" w:rsidP="00A3132C">
      <w:pPr>
        <w:spacing w:line="400" w:lineRule="exact"/>
        <w:ind w:firstLineChars="200" w:firstLine="480"/>
        <w:rPr>
          <w:rFonts w:hint="eastAsia"/>
        </w:rPr>
      </w:pPr>
      <w:r>
        <w:rPr>
          <w:rFonts w:hint="eastAsia"/>
        </w:rPr>
        <w:t>在</w:t>
      </w:r>
      <w:r>
        <w:t>制造资源虚拟化过程中</w:t>
      </w:r>
      <w:r>
        <w:rPr>
          <w:rFonts w:hint="eastAsia"/>
        </w:rPr>
        <w:t>，</w:t>
      </w:r>
      <w:r>
        <w:t>需要对</w:t>
      </w:r>
      <w:r>
        <w:rPr>
          <w:rFonts w:hint="eastAsia"/>
        </w:rPr>
        <w:t>物理</w:t>
      </w:r>
      <w:r>
        <w:t>制造资源进行统一描述</w:t>
      </w:r>
      <w:r>
        <w:rPr>
          <w:rFonts w:hint="eastAsia"/>
        </w:rPr>
        <w:t>，</w:t>
      </w:r>
      <w:r>
        <w:t>并提供</w:t>
      </w:r>
      <w:r>
        <w:rPr>
          <w:rFonts w:hint="eastAsia"/>
        </w:rPr>
        <w:t>针对物理</w:t>
      </w:r>
      <w:r>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bookmarkStart w:id="0" w:name="_GoBack"/>
      <w:bookmarkEnd w:id="0"/>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13FFF48B" w14:textId="77777777" w:rsidR="00504AD7" w:rsidRDefault="00504AD7" w:rsidP="00504AD7">
      <w:pPr>
        <w:spacing w:line="400" w:lineRule="exact"/>
        <w:ind w:firstLineChars="200" w:firstLine="480"/>
      </w:pPr>
      <w:r w:rsidRPr="00AC074E">
        <w:rPr>
          <w:rFonts w:hint="eastAsia"/>
        </w:rPr>
        <w:t>目前较为流行的服务化方法是将</w:t>
      </w:r>
      <w:r>
        <w:rPr>
          <w:rFonts w:hint="eastAsia"/>
        </w:rPr>
        <w:t>制造服务</w:t>
      </w:r>
      <w:r w:rsidRPr="00AC074E">
        <w:rPr>
          <w:rFonts w:hint="eastAsia"/>
        </w:rPr>
        <w:t>资源发布成</w:t>
      </w:r>
      <w:r>
        <w:rPr>
          <w:rFonts w:hint="eastAsia"/>
        </w:rPr>
        <w:t>W</w:t>
      </w:r>
      <w:r w:rsidRPr="00AC074E">
        <w:rPr>
          <w:rFonts w:hint="eastAsia"/>
        </w:rPr>
        <w:t>eb</w:t>
      </w:r>
      <w:r w:rsidRPr="00AC074E">
        <w:rPr>
          <w:rFonts w:hint="eastAsia"/>
        </w:rPr>
        <w:t>服务，然后统一注册。</w:t>
      </w:r>
    </w:p>
    <w:p w14:paraId="7BF6999A" w14:textId="77777777" w:rsidR="00130B59" w:rsidRPr="00504AD7" w:rsidRDefault="00130B59" w:rsidP="004B13E9">
      <w:pPr>
        <w:spacing w:line="400" w:lineRule="exact"/>
        <w:ind w:firstLineChars="200" w:firstLine="480"/>
      </w:pPr>
    </w:p>
    <w:p w14:paraId="64479835" w14:textId="77777777" w:rsidR="000C1395" w:rsidRDefault="000C1395" w:rsidP="004B13E9">
      <w:pPr>
        <w:spacing w:line="400" w:lineRule="exact"/>
        <w:ind w:firstLineChars="200" w:firstLine="480"/>
      </w:pPr>
    </w:p>
    <w:p w14:paraId="29A72004" w14:textId="48352D9A" w:rsidR="000C1395" w:rsidRPr="000C1395" w:rsidRDefault="000C1395" w:rsidP="000C1395">
      <w:pPr>
        <w:pStyle w:val="2"/>
      </w:pPr>
      <w:r>
        <w:rPr>
          <w:rFonts w:hint="eastAsia"/>
        </w:rPr>
        <w:t>3</w:t>
      </w:r>
      <w:r w:rsidR="00DE1A11">
        <w:t>.3</w:t>
      </w:r>
      <w:r>
        <w:t xml:space="preserve"> </w:t>
      </w:r>
      <w:r>
        <w:rPr>
          <w:rFonts w:hint="eastAsia"/>
        </w:rPr>
        <w:t>服务</w:t>
      </w:r>
      <w:r>
        <w:t>匹配</w:t>
      </w:r>
      <w:r>
        <w:rPr>
          <w:rFonts w:hint="eastAsia"/>
        </w:rPr>
        <w:t>过程</w:t>
      </w:r>
      <w:r>
        <w:t>分析</w:t>
      </w:r>
    </w:p>
    <w:p w14:paraId="415E24C5" w14:textId="6A1C9FD0" w:rsidR="008C43B7" w:rsidRPr="004374E8" w:rsidRDefault="004374E8" w:rsidP="008C43B7">
      <w:pPr>
        <w:spacing w:line="400" w:lineRule="exact"/>
        <w:ind w:firstLineChars="200" w:firstLine="480"/>
      </w:pPr>
      <w:r>
        <w:rPr>
          <w:rFonts w:hint="eastAsia"/>
        </w:rPr>
        <w:t>【基于</w:t>
      </w:r>
      <w:r>
        <w:t>OWL-S</w:t>
      </w:r>
      <w:r>
        <w:rPr>
          <w:rFonts w:hint="eastAsia"/>
        </w:rPr>
        <w:t>的</w:t>
      </w:r>
      <w:r>
        <w:t>云制造服务</w:t>
      </w:r>
      <w:r>
        <w:rPr>
          <w:rFonts w:hint="eastAsia"/>
        </w:rPr>
        <w:t>语义</w:t>
      </w:r>
      <w:r>
        <w:t>匹配方法】</w:t>
      </w:r>
      <w:r w:rsidR="008C43B7" w:rsidRPr="004374E8">
        <w:t>当前，有关服发现与匹配的研究主要围绕由计算机软件资源形成的</w:t>
      </w:r>
      <w:r w:rsidR="008C43B7" w:rsidRPr="004374E8">
        <w:t>Web</w:t>
      </w:r>
      <w:r w:rsidR="008C43B7" w:rsidRPr="004374E8">
        <w:t>服务展开，具体包括：</w:t>
      </w:r>
      <w:r w:rsidR="008C43B7" w:rsidRPr="004374E8">
        <w:rPr>
          <w:rFonts w:ascii="宋体" w:hAnsi="宋体" w:cs="宋体" w:hint="eastAsia"/>
        </w:rPr>
        <w:t>①</w:t>
      </w:r>
      <w:r w:rsidR="008C43B7" w:rsidRPr="004374E8">
        <w:t>支持服务发现与匹配的描述语言和工具，如</w:t>
      </w:r>
      <w:r w:rsidR="008C43B7" w:rsidRPr="004374E8">
        <w:t>Web</w:t>
      </w:r>
      <w:r w:rsidR="008C43B7" w:rsidRPr="004374E8">
        <w:t>服务描述语言（</w:t>
      </w:r>
      <w:r w:rsidR="008C43B7" w:rsidRPr="004374E8">
        <w:t>Web Service Description Language</w:t>
      </w:r>
      <w:r w:rsidR="008C43B7" w:rsidRPr="004374E8">
        <w:t>，</w:t>
      </w:r>
      <w:r w:rsidR="008C43B7" w:rsidRPr="004374E8">
        <w:t>WSDL</w:t>
      </w:r>
      <w:r w:rsidR="008C43B7" w:rsidRPr="004374E8">
        <w:t>），统一描述、发现和集成协议（</w:t>
      </w:r>
      <w:r w:rsidR="008C43B7" w:rsidRPr="004374E8">
        <w:t>Universal Description</w:t>
      </w:r>
      <w:r w:rsidR="008C43B7" w:rsidRPr="004374E8">
        <w:t>，</w:t>
      </w:r>
      <w:r w:rsidR="008C43B7" w:rsidRPr="004374E8">
        <w:t xml:space="preserve"> Discovery and Integration</w:t>
      </w:r>
      <w:r w:rsidR="008C43B7" w:rsidRPr="004374E8">
        <w:t>，</w:t>
      </w:r>
      <w:r w:rsidR="008C43B7" w:rsidRPr="004374E8">
        <w:t>UDDI</w:t>
      </w:r>
      <w:r w:rsidR="008C43B7" w:rsidRPr="004374E8">
        <w:t>）注册中心，</w:t>
      </w:r>
      <w:r w:rsidR="008C43B7" w:rsidRPr="004374E8">
        <w:t>Web</w:t>
      </w:r>
      <w:r w:rsidR="008C43B7" w:rsidRPr="004374E8">
        <w:t>服务本体描述语言（</w:t>
      </w:r>
      <w:r w:rsidR="008C43B7" w:rsidRPr="004374E8">
        <w:t>Web Ontology Language for Service</w:t>
      </w:r>
      <w:r w:rsidR="008C43B7" w:rsidRPr="004374E8">
        <w:t>，</w:t>
      </w:r>
      <w:r w:rsidR="008C43B7" w:rsidRPr="004374E8">
        <w:t>OWL-S</w:t>
      </w:r>
      <w:r w:rsidR="008C43B7" w:rsidRPr="004374E8">
        <w:t>）</w:t>
      </w:r>
      <w:r>
        <w:rPr>
          <w:rFonts w:hint="eastAsia"/>
        </w:rPr>
        <w:t>等；②服务</w:t>
      </w:r>
      <w:r>
        <w:t>发现与匹配框架</w:t>
      </w:r>
      <w:r>
        <w:rPr>
          <w:rFonts w:hint="eastAsia"/>
        </w:rPr>
        <w:t>，</w:t>
      </w:r>
      <w:r>
        <w:t>如</w:t>
      </w:r>
    </w:p>
    <w:p w14:paraId="23208D1B" w14:textId="77777777" w:rsidR="00381E3D" w:rsidRPr="008C43B7" w:rsidRDefault="00381E3D" w:rsidP="008C43B7">
      <w:pPr>
        <w:spacing w:line="400" w:lineRule="exact"/>
        <w:ind w:firstLineChars="200" w:firstLine="480"/>
      </w:pPr>
    </w:p>
    <w:p w14:paraId="32D217D5" w14:textId="77777777" w:rsidR="00381E3D" w:rsidRDefault="00381E3D" w:rsidP="008C43B7">
      <w:pPr>
        <w:spacing w:line="400" w:lineRule="exact"/>
        <w:ind w:firstLineChars="200" w:firstLine="480"/>
      </w:pPr>
    </w:p>
    <w:p w14:paraId="6D806FE4" w14:textId="77777777" w:rsidR="000C1395" w:rsidRDefault="000C1395" w:rsidP="008C43B7">
      <w:pPr>
        <w:spacing w:line="400" w:lineRule="exact"/>
        <w:ind w:firstLineChars="200" w:firstLine="480"/>
      </w:pPr>
    </w:p>
    <w:p w14:paraId="4620ABFF" w14:textId="77777777" w:rsidR="000C1395" w:rsidRDefault="000C1395" w:rsidP="008C43B7">
      <w:pPr>
        <w:spacing w:line="400" w:lineRule="exact"/>
        <w:ind w:firstLineChars="200" w:firstLine="480"/>
      </w:pPr>
    </w:p>
    <w:p w14:paraId="6E7330E6" w14:textId="2E4CCDD9" w:rsidR="000C1395" w:rsidRDefault="000C1395" w:rsidP="000C1395">
      <w:pPr>
        <w:pStyle w:val="2"/>
      </w:pPr>
      <w:r>
        <w:rPr>
          <w:rFonts w:hint="eastAsia"/>
        </w:rPr>
        <w:lastRenderedPageBreak/>
        <w:t>3</w:t>
      </w:r>
      <w:r w:rsidR="00DE1A11">
        <w:t>.4</w:t>
      </w:r>
      <w:r>
        <w:t xml:space="preserve"> </w:t>
      </w:r>
      <w:r>
        <w:rPr>
          <w:rFonts w:hint="eastAsia"/>
        </w:rPr>
        <w:t>服务</w:t>
      </w:r>
      <w:r>
        <w:t>组合过程分析</w:t>
      </w:r>
    </w:p>
    <w:p w14:paraId="5427CA89" w14:textId="3B2343F0" w:rsidR="000C1395" w:rsidRDefault="000C1395" w:rsidP="00026E8A">
      <w:pPr>
        <w:ind w:firstLineChars="200" w:firstLine="480"/>
        <w:jc w:val="center"/>
      </w:pPr>
    </w:p>
    <w:p w14:paraId="73517F14" w14:textId="77777777" w:rsidR="000C1395" w:rsidRDefault="000C1395" w:rsidP="008C43B7">
      <w:pPr>
        <w:spacing w:line="400" w:lineRule="exact"/>
        <w:ind w:firstLineChars="200" w:firstLine="480"/>
      </w:pPr>
    </w:p>
    <w:p w14:paraId="18851FC6" w14:textId="77777777" w:rsidR="000C1395" w:rsidRDefault="000C1395" w:rsidP="008C43B7">
      <w:pPr>
        <w:spacing w:line="400" w:lineRule="exact"/>
        <w:ind w:firstLineChars="200" w:firstLine="480"/>
      </w:pPr>
    </w:p>
    <w:p w14:paraId="40E903BF" w14:textId="3A286B5E" w:rsidR="006F7E1F" w:rsidRDefault="006F7E1F">
      <w:r>
        <w:br w:type="page"/>
      </w:r>
    </w:p>
    <w:p w14:paraId="46418729" w14:textId="015B7888" w:rsidR="00381E3D" w:rsidRPr="00381E3D" w:rsidRDefault="00381E3D" w:rsidP="00381E3D">
      <w:pPr>
        <w:pStyle w:val="1"/>
      </w:pPr>
      <w:r>
        <w:rPr>
          <w:rFonts w:hint="eastAsia"/>
        </w:rPr>
        <w:lastRenderedPageBreak/>
        <w:t>第4章 面向</w:t>
      </w:r>
      <w:r>
        <w:t>仿真的云制造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云服务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6pt;height:252.6pt" o:ole="">
            <v:imagedata r:id="rId14" o:title=""/>
          </v:shape>
          <o:OLEObject Type="Embed" ProgID="Visio.Drawing.15" ShapeID="_x0000_i1027" DrawAspect="Content" ObjectID="_1574604257"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12964" w:rsidRPr="008B3FE6" w:rsidRDefault="00D1296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12964" w:rsidRPr="008B3FE6" w:rsidRDefault="00D1296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12964" w:rsidRPr="008B3FE6" w:rsidRDefault="00D1296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12964" w:rsidRPr="008B3FE6" w:rsidRDefault="00D1296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12964" w:rsidRPr="008B3FE6" w:rsidRDefault="00D1296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12964" w:rsidRPr="008B3FE6" w:rsidRDefault="00D1296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12964" w:rsidRPr="008B3FE6" w:rsidRDefault="00D1296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12964" w:rsidRPr="008B3FE6" w:rsidRDefault="00D1296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D12964" w:rsidRPr="008B3FE6" w:rsidRDefault="00D12964"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D12964" w:rsidRPr="008B3FE6" w:rsidRDefault="00D1296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12964" w:rsidRPr="008B3FE6" w:rsidRDefault="00D12964"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D12964" w:rsidRPr="008B3FE6" w:rsidRDefault="00D1296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D12964" w:rsidRPr="008B3FE6" w:rsidRDefault="00D12964"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D12964" w:rsidRPr="008B3FE6" w:rsidRDefault="00D12964"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D12964" w:rsidRPr="008B3FE6" w:rsidRDefault="00D12964"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D12964" w:rsidRPr="008B3FE6" w:rsidRDefault="00D12964"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6AA42933" w14:textId="0C8D46A3" w:rsidR="00381E3D" w:rsidRDefault="00381E3D" w:rsidP="00381E3D">
      <w:pPr>
        <w:pStyle w:val="3"/>
      </w:pPr>
      <w:r>
        <w:rPr>
          <w:rFonts w:hint="eastAsia"/>
        </w:rPr>
        <w:t>4.2.1 云制造服务的服务抽象方法</w:t>
      </w:r>
    </w:p>
    <w:p w14:paraId="36CD6F95" w14:textId="77777777"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w:t>
      </w:r>
      <w:r>
        <w:rPr>
          <w:rFonts w:hint="eastAsia"/>
        </w:rPr>
        <w:t xml:space="preserve"> </w:t>
      </w:r>
      <w:r w:rsidRPr="002C2B48">
        <w:t>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D12964" w:rsidRPr="00696F7A" w:rsidRDefault="00D1296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D12964" w:rsidRDefault="00D1296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D12964" w:rsidRDefault="00D1296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D12964" w:rsidRDefault="00D1296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D12964" w:rsidRDefault="00D1296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515A0236" w14:textId="77777777" w:rsidR="00D12964" w:rsidRPr="00696F7A" w:rsidRDefault="00D1296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0513ABE9" w14:textId="77777777" w:rsidR="00D12964" w:rsidRDefault="00D12964" w:rsidP="00381E3D">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5EB6B866" w14:textId="77777777" w:rsidR="00D12964" w:rsidRDefault="00D12964" w:rsidP="00381E3D">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22CD0815" w14:textId="77777777" w:rsidR="00D12964" w:rsidRDefault="00D1296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2EBBDE1A" w14:textId="77777777" w:rsidR="00D12964" w:rsidRDefault="00D1296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2F6B63DC" w14:textId="77777777" w:rsidR="00381E3D" w:rsidRDefault="00381E3D" w:rsidP="00381E3D">
      <w:pPr>
        <w:pStyle w:val="a4"/>
      </w:pPr>
      <w:r>
        <w:rPr>
          <w:rFonts w:hint="eastAsia"/>
        </w:rPr>
        <w:t>图</w:t>
      </w:r>
      <w:r>
        <w:rPr>
          <w:rFonts w:hint="eastAsia"/>
        </w:rPr>
        <w:t xml:space="preserve">3.2 </w:t>
      </w:r>
      <w:r>
        <w:t>服务抽象过程</w:t>
      </w:r>
    </w:p>
    <w:p w14:paraId="45E2AD7D" w14:textId="5EB58EAD" w:rsidR="00381E3D" w:rsidRDefault="00381E3D" w:rsidP="00381E3D">
      <w:pPr>
        <w:pStyle w:val="3"/>
      </w:pPr>
      <w:r>
        <w:rPr>
          <w:rFonts w:hint="eastAsia"/>
        </w:rPr>
        <w:t>4.2.2 云制造服务的仿真抽象方法</w:t>
      </w:r>
    </w:p>
    <w:p w14:paraId="24267897" w14:textId="7777777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D12964" w:rsidRPr="00F12DA0" w:rsidRDefault="00D1296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D12964" w:rsidRDefault="00D1296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D12964" w:rsidRDefault="00D1296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D12964" w:rsidRDefault="00D1296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7844686E" w14:textId="77777777" w:rsidR="00D12964" w:rsidRPr="00F12DA0" w:rsidRDefault="00D1296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73672DC2" w14:textId="77777777" w:rsidR="00D12964" w:rsidRDefault="00D1296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58535799" w14:textId="77777777" w:rsidR="00D12964" w:rsidRDefault="00D1296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1054669F"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10F193AB" w14:textId="77777777" w:rsidR="00D12964" w:rsidRDefault="00D1296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0B1B720A" w14:textId="77777777" w:rsidR="00381E3D" w:rsidRDefault="00381E3D" w:rsidP="00381E3D">
      <w:pPr>
        <w:pStyle w:val="a4"/>
      </w:pPr>
      <w:r>
        <w:rPr>
          <w:rFonts w:hint="eastAsia"/>
        </w:rPr>
        <w:t>图</w:t>
      </w:r>
      <w:r>
        <w:rPr>
          <w:rFonts w:hint="eastAsia"/>
        </w:rPr>
        <w:t xml:space="preserve">3.3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77777777"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77777777"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D12964" w:rsidRDefault="00D12964"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D12964" w:rsidRDefault="00D12964"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D12964" w:rsidRDefault="00D12964"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D12964" w:rsidRDefault="00D12964"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D12964" w:rsidRDefault="00D12964"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D12964" w:rsidRDefault="00D12964"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D12964" w:rsidRDefault="00D12964"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1EBAB98D" w14:textId="77777777" w:rsidR="00D12964" w:rsidRDefault="00D12964"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7C6D1310" w14:textId="77777777" w:rsidR="00D12964" w:rsidRDefault="00D12964"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7F813988" w14:textId="77777777" w:rsidR="00D12964" w:rsidRDefault="00D12964"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1B8905D4" w14:textId="77777777" w:rsidR="00D12964" w:rsidRDefault="00D12964"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72B14D63"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D12964" w:rsidRDefault="00D12964" w:rsidP="00381E3D">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798C944" w14:textId="77777777" w:rsidR="00D12964" w:rsidRDefault="00D12964"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D12964" w:rsidRDefault="00D12964" w:rsidP="00381E3D">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7CA0BE2E" w14:textId="77777777" w:rsidR="00381E3D" w:rsidRDefault="00381E3D" w:rsidP="00381E3D">
      <w:pPr>
        <w:pStyle w:val="a4"/>
        <w:rPr>
          <w:szCs w:val="22"/>
        </w:rPr>
      </w:pPr>
      <w:r>
        <w:rPr>
          <w:rFonts w:hint="eastAsia"/>
          <w:szCs w:val="22"/>
        </w:rPr>
        <w:t>图</w:t>
      </w:r>
      <w:r>
        <w:rPr>
          <w:rFonts w:hint="eastAsia"/>
          <w:szCs w:val="22"/>
        </w:rPr>
        <w:t xml:space="preserve">3.4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D12964" w:rsidRDefault="00D12964"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D12964" w:rsidRDefault="00D12964"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D12964" w:rsidRDefault="00D12964"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D12964" w:rsidRDefault="00D12964"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0B9B93B0" w14:textId="77777777" w:rsidR="00D12964" w:rsidRDefault="00D12964"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6A7D7DEF" w14:textId="77777777" w:rsidR="00D12964" w:rsidRDefault="00D12964"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6B552019" w14:textId="77777777" w:rsidR="00D12964" w:rsidRDefault="00D12964"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3BBD5CF6" w14:textId="77777777" w:rsidR="00D12964" w:rsidRDefault="00D12964"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2AB7A79F" w14:textId="77777777" w:rsidR="00381E3D" w:rsidRDefault="00381E3D" w:rsidP="00381E3D">
      <w:pPr>
        <w:pStyle w:val="a4"/>
        <w:rPr>
          <w:szCs w:val="22"/>
        </w:rPr>
      </w:pPr>
      <w:r>
        <w:rPr>
          <w:rFonts w:hint="eastAsia"/>
          <w:szCs w:val="22"/>
        </w:rPr>
        <w:t>图</w:t>
      </w:r>
      <w:r>
        <w:rPr>
          <w:rFonts w:hint="eastAsia"/>
          <w:szCs w:val="22"/>
        </w:rPr>
        <w:t xml:space="preserve">3.5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r>
        <w:rPr>
          <w:rFonts w:hint="eastAsia"/>
        </w:rPr>
        <w:t>云制造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7777777" w:rsidR="00381E3D" w:rsidRPr="00E60F40" w:rsidRDefault="00381E3D" w:rsidP="00381E3D">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8" type="#_x0000_t75" style="width:223.8pt;height:262.8pt" o:ole="">
            <v:imagedata r:id="rId17" o:title=""/>
            <o:lock v:ext="edit" aspectratio="f"/>
          </v:shape>
          <o:OLEObject Type="Embed" ProgID="Visio.Drawing.15" ShapeID="_x0000_i1028" DrawAspect="Content" ObjectID="_1574604258" r:id="rId18"/>
        </w:object>
      </w:r>
    </w:p>
    <w:p w14:paraId="1D755A2E" w14:textId="77777777" w:rsidR="00381E3D" w:rsidRDefault="00381E3D" w:rsidP="00381E3D">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3A116B3B" w14:textId="1C938A5F" w:rsidR="00381E3D" w:rsidRDefault="00381E3D" w:rsidP="00381E3D">
      <w:pPr>
        <w:pStyle w:val="3"/>
      </w:pPr>
      <w:r>
        <w:rPr>
          <w:rFonts w:hint="eastAsia"/>
        </w:rPr>
        <w:t>4.3</w:t>
      </w:r>
      <w:r w:rsidRPr="00D247F4">
        <w:rPr>
          <w:rFonts w:hint="eastAsia"/>
        </w:rPr>
        <w:t xml:space="preserve">.2 </w:t>
      </w:r>
      <w:r>
        <w:rPr>
          <w:rFonts w:hint="eastAsia"/>
        </w:rPr>
        <w:t>基于图数据库的推理检索</w:t>
      </w:r>
    </w:p>
    <w:p w14:paraId="494B8C14" w14:textId="77777777" w:rsidR="00381E3D" w:rsidRDefault="00381E3D" w:rsidP="00381E3D"/>
    <w:p w14:paraId="7249A657" w14:textId="77777777" w:rsidR="00381E3D" w:rsidRDefault="00381E3D" w:rsidP="00381E3D"/>
    <w:p w14:paraId="0E7F57F6" w14:textId="77777777" w:rsidR="00381E3D" w:rsidRDefault="00381E3D" w:rsidP="00381E3D"/>
    <w:p w14:paraId="465E31B0" w14:textId="77777777" w:rsidR="00381E3D" w:rsidRDefault="00381E3D" w:rsidP="00381E3D"/>
    <w:p w14:paraId="26A5050E" w14:textId="77777777" w:rsidR="00381E3D" w:rsidRDefault="00381E3D" w:rsidP="00381E3D"/>
    <w:p w14:paraId="43CFE6BA" w14:textId="77777777" w:rsidR="000309A2" w:rsidRPr="00381E3D" w:rsidRDefault="000309A2" w:rsidP="000309A2">
      <w:pPr>
        <w:pStyle w:val="a4"/>
        <w:rPr>
          <w:sz w:val="24"/>
        </w:rPr>
      </w:pPr>
    </w:p>
    <w:p w14:paraId="19D33FD8" w14:textId="6FC9F384" w:rsidR="000309A2" w:rsidRDefault="00381E3D" w:rsidP="000309A2">
      <w:pPr>
        <w:pStyle w:val="2"/>
      </w:pPr>
      <w:r>
        <w:rPr>
          <w:rFonts w:hint="eastAsia"/>
        </w:rPr>
        <w:lastRenderedPageBreak/>
        <w:t>4</w:t>
      </w:r>
      <w:r w:rsidR="009252E9">
        <w:rPr>
          <w:rFonts w:hint="eastAsia"/>
        </w:rPr>
        <w:t>.4</w:t>
      </w:r>
      <w:r w:rsidR="000309A2">
        <w:rPr>
          <w:rFonts w:hint="eastAsia"/>
        </w:rPr>
        <w:t xml:space="preserve"> </w:t>
      </w:r>
      <w:r w:rsidR="002E15A4">
        <w:rPr>
          <w:rFonts w:hint="eastAsia"/>
        </w:rPr>
        <w:t>云制造服务组合方法</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9" type="#_x0000_t75" style="width:414.6pt;height:427.8pt" o:ole="">
            <v:imagedata r:id="rId19" o:title=""/>
          </v:shape>
          <o:OLEObject Type="Embed" ProgID="Visio.Drawing.15" ShapeID="_x0000_i1029" DrawAspect="Content" ObjectID="_1574604259" r:id="rId20"/>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52264F37"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的原子服务以及其他组合服务的基本信息，同时包含了组合的逻辑控制结构，该文档能够完整描述相应的云制造服务组合。</w:t>
      </w:r>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77777777"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5DB55336" w14:textId="77777777" w:rsidR="0005720C" w:rsidRDefault="0005720C" w:rsidP="0005720C">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265FEA3B" w14:textId="77777777" w:rsidR="0024312C" w:rsidRPr="0005720C" w:rsidRDefault="0024312C" w:rsidP="009579DD">
      <w:pPr>
        <w:spacing w:line="400" w:lineRule="exact"/>
        <w:ind w:firstLineChars="200" w:firstLine="480"/>
      </w:pPr>
    </w:p>
    <w:p w14:paraId="75A9B1E5" w14:textId="092A66B1" w:rsidR="000309A2" w:rsidRDefault="00667638" w:rsidP="000309A2">
      <w:pPr>
        <w:pStyle w:val="2"/>
      </w:pPr>
      <w:r>
        <w:rPr>
          <w:rFonts w:hint="eastAsia"/>
        </w:rPr>
        <w:lastRenderedPageBreak/>
        <w:t>4</w:t>
      </w:r>
      <w:r w:rsidR="00810DA8">
        <w:rPr>
          <w:rFonts w:hint="eastAsia"/>
        </w:rPr>
        <w:t>.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p>
    <w:p w14:paraId="18CC1CB0" w14:textId="18C913D3" w:rsidR="00591E1C" w:rsidRDefault="00765B56" w:rsidP="00591E1C">
      <w:pPr>
        <w:pStyle w:val="2"/>
      </w:pPr>
      <w:r>
        <w:rPr>
          <w:rFonts w:hint="eastAsia"/>
        </w:rPr>
        <w:t>5.1</w:t>
      </w:r>
      <w:r w:rsidR="00591E1C">
        <w:rPr>
          <w:rFonts w:hint="eastAsia"/>
        </w:rPr>
        <w:t xml:space="preserve"> </w:t>
      </w:r>
      <w:r w:rsidR="00B96AA4">
        <w:rPr>
          <w:rFonts w:hint="eastAsia"/>
        </w:rPr>
        <w:t>云制造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21" w:tgtFrame="_blank" w:history="1">
        <w:r w:rsidRPr="0020343A">
          <w:t>Web</w:t>
        </w:r>
        <w:r w:rsidRPr="0020343A">
          <w:t>服务</w:t>
        </w:r>
      </w:hyperlink>
      <w:r w:rsidRPr="0020343A">
        <w:t>能让使用不同系统和不同编程语言的人们能够相互交流和分享数据，其基础在于</w:t>
      </w:r>
      <w:hyperlink r:id="rId2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5CD1A483" w14:textId="77777777" w:rsidR="00817E93" w:rsidRDefault="00817E93" w:rsidP="00817E93"/>
    <w:p w14:paraId="71A12947" w14:textId="77777777" w:rsidR="00817E93" w:rsidRDefault="00817E93" w:rsidP="00817E93"/>
    <w:p w14:paraId="4EB97404" w14:textId="364857CC" w:rsidR="006F7E1F" w:rsidRDefault="006F7E1F" w:rsidP="00817E93"/>
    <w:p w14:paraId="105CF09F" w14:textId="77777777" w:rsidR="006F7E1F" w:rsidRDefault="006F7E1F">
      <w:r>
        <w:br w:type="page"/>
      </w:r>
    </w:p>
    <w:p w14:paraId="3BA49498" w14:textId="0E7F050D" w:rsidR="00E04083" w:rsidRDefault="00E04083" w:rsidP="00E04083">
      <w:pPr>
        <w:pStyle w:val="1"/>
      </w:pPr>
      <w:r>
        <w:rPr>
          <w:rFonts w:hint="eastAsia"/>
        </w:rPr>
        <w:lastRenderedPageBreak/>
        <w:t>第</w:t>
      </w:r>
      <w:r w:rsidR="00C01466">
        <w:t>6</w:t>
      </w:r>
      <w:r>
        <w:rPr>
          <w:rFonts w:hint="eastAsia"/>
        </w:rPr>
        <w:t>章 案例验证</w:t>
      </w:r>
    </w:p>
    <w:p w14:paraId="0914D498" w14:textId="53F3EE17" w:rsidR="00DD7D24" w:rsidRDefault="00DD7D24" w:rsidP="00154305">
      <w:pPr>
        <w:pStyle w:val="2"/>
      </w:pPr>
      <w:r>
        <w:rPr>
          <w:rFonts w:hint="eastAsia"/>
        </w:rPr>
        <w:t>6</w:t>
      </w:r>
      <w:r>
        <w:t xml:space="preserve">.1 </w:t>
      </w:r>
      <w:r>
        <w:rPr>
          <w:rFonts w:hint="eastAsia"/>
        </w:rPr>
        <w:t>案例</w:t>
      </w:r>
      <w:r>
        <w:t>背景</w:t>
      </w:r>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5987B810" w:rsidR="00D12964" w:rsidRPr="001A5C6A" w:rsidRDefault="00D12964" w:rsidP="00D12964">
      <w:pPr>
        <w:pStyle w:val="3"/>
      </w:pPr>
      <w:bookmarkStart w:id="5" w:name="_Toc487899348"/>
      <w:bookmarkStart w:id="6" w:name="_Toc487899867"/>
      <w:bookmarkStart w:id="7" w:name="_Toc488759688"/>
      <w:r>
        <w:rPr>
          <w:rFonts w:hint="eastAsia"/>
        </w:rPr>
        <w:t>6</w:t>
      </w:r>
      <w:r w:rsidRPr="001A5C6A">
        <w:rPr>
          <w:rFonts w:hint="eastAsia"/>
        </w:rPr>
        <w:t xml:space="preserve">.1.1 </w:t>
      </w:r>
      <w:r>
        <w:rPr>
          <w:rFonts w:hint="eastAsia"/>
        </w:rPr>
        <w:t>案例</w:t>
      </w:r>
      <w:r w:rsidRPr="001A5C6A">
        <w:rPr>
          <w:rFonts w:hint="eastAsia"/>
        </w:rPr>
        <w:t>工作流程介绍</w:t>
      </w:r>
      <w:bookmarkEnd w:id="5"/>
      <w:bookmarkEnd w:id="6"/>
      <w:bookmarkEnd w:id="7"/>
    </w:p>
    <w:p w14:paraId="251AAA04" w14:textId="177F06DB" w:rsidR="00D12964" w:rsidRDefault="00D12964" w:rsidP="00D12964">
      <w:pPr>
        <w:spacing w:line="400" w:lineRule="exact"/>
        <w:ind w:firstLineChars="200" w:firstLine="480"/>
      </w:pPr>
      <w:r>
        <w:rPr>
          <w:rFonts w:hint="eastAsia"/>
        </w:rPr>
        <w:t>论文设计案例工作流程</w:t>
      </w:r>
      <w:r w:rsidRPr="00D12964">
        <w:rPr>
          <w:rFonts w:hint="eastAsia"/>
          <w:color w:val="FF0000"/>
        </w:rPr>
        <w:t>如图</w:t>
      </w:r>
      <w:r w:rsidRPr="00D12964">
        <w:rPr>
          <w:rFonts w:hint="eastAsia"/>
          <w:color w:val="FF0000"/>
        </w:rPr>
        <w:t>6.1</w:t>
      </w:r>
      <w:r>
        <w:rPr>
          <w:rFonts w:hint="eastAsia"/>
        </w:rPr>
        <w:t>所示，其中包含三个阶段：供需匹配阶段、服务组合阶段、意向服务组合评价阶段，其中：</w:t>
      </w:r>
    </w:p>
    <w:p w14:paraId="0AF9245D" w14:textId="77777777" w:rsidR="00D12964" w:rsidRDefault="00D12964" w:rsidP="00D12964">
      <w:pPr>
        <w:spacing w:line="400" w:lineRule="exact"/>
        <w:ind w:firstLineChars="200" w:firstLine="480"/>
      </w:pPr>
      <w:r>
        <w:rPr>
          <w:rFonts w:hint="eastAsia"/>
        </w:rPr>
        <w:t>供需匹配阶段：服务提供方在服务发布页面，发布以下七种产品的服务：主轴、床身、床头箱、床鞍、三座、尾座、滑板；服务需求方在服务检索组合页面发布任务需求，通过云平台的智能匹配引擎，给出功能匹配的服务列表。</w:t>
      </w:r>
    </w:p>
    <w:p w14:paraId="12F4AD26" w14:textId="77777777"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073F5286" w:rsidR="00D12964" w:rsidRDefault="00D12964" w:rsidP="00D12964">
      <w:pPr>
        <w:spacing w:line="400" w:lineRule="exact"/>
        <w:ind w:firstLineChars="200" w:firstLine="480"/>
      </w:pPr>
      <w:r>
        <w:rPr>
          <w:rFonts w:hint="eastAsia"/>
        </w:rPr>
        <w:t>该案例以数控机床产品的加工为背景，而数控机床主要由主轴、床身、床头箱、床鞍、三座、尾座、滑板等组成，因此案例中包含以上七种产品，并在节</w:t>
      </w:r>
      <w:r>
        <w:rPr>
          <w:rFonts w:hint="eastAsia"/>
        </w:rPr>
        <w:t>6.1.2</w:t>
      </w:r>
      <w:r>
        <w:rPr>
          <w:rFonts w:hint="eastAsia"/>
        </w:rPr>
        <w:t>中给出详细的工艺流程，同时在节</w:t>
      </w:r>
      <w:r>
        <w:rPr>
          <w:rFonts w:hint="eastAsia"/>
        </w:rPr>
        <w:t>6.1.3</w:t>
      </w:r>
      <w:r>
        <w:rPr>
          <w:rFonts w:hint="eastAsia"/>
        </w:rPr>
        <w:t>中定义云平台上能够提供七种产品服务的服务提供方。</w:t>
      </w:r>
    </w:p>
    <w:p w14:paraId="571BDC89" w14:textId="70C7A764" w:rsidR="00D12964" w:rsidRPr="00D169FC" w:rsidRDefault="00D12964" w:rsidP="00D12964">
      <w:pPr>
        <w:pStyle w:val="a4"/>
      </w:pPr>
      <w:r>
        <w:object w:dxaOrig="10756" w:dyaOrig="12835" w14:anchorId="2F3A5781">
          <v:shape id="_x0000_i1030" type="#_x0000_t75" style="width:431.4pt;height:514.8pt" o:ole="">
            <v:imagedata r:id="rId23" o:title=""/>
          </v:shape>
          <o:OLEObject Type="Embed" ProgID="Visio.Drawing.11" ShapeID="_x0000_i1030" DrawAspect="Content" ObjectID="_1574604260" r:id="rId24"/>
        </w:object>
      </w:r>
      <w:r>
        <w:rPr>
          <w:rFonts w:hint="eastAsia"/>
        </w:rPr>
        <w:t>图</w:t>
      </w:r>
      <w:r>
        <w:rPr>
          <w:rFonts w:hint="eastAsia"/>
        </w:rPr>
        <w:t xml:space="preserve">6.1 </w:t>
      </w:r>
      <w:r>
        <w:rPr>
          <w:rFonts w:hint="eastAsia"/>
        </w:rPr>
        <w:t>案例工作流程图</w:t>
      </w:r>
    </w:p>
    <w:p w14:paraId="62E84E95" w14:textId="79D8AEAE" w:rsidR="00D12964" w:rsidRPr="001A5C6A" w:rsidRDefault="00D12964" w:rsidP="00D12964">
      <w:pPr>
        <w:pStyle w:val="3"/>
      </w:pPr>
      <w:bookmarkStart w:id="8" w:name="_Toc487899349"/>
      <w:bookmarkStart w:id="9" w:name="_Toc487899868"/>
      <w:bookmarkStart w:id="10" w:name="_Toc488759689"/>
      <w:r>
        <w:rPr>
          <w:rFonts w:hint="eastAsia"/>
        </w:rPr>
        <w:t>6</w:t>
      </w:r>
      <w:r w:rsidRPr="001A5C6A">
        <w:rPr>
          <w:rFonts w:hint="eastAsia"/>
        </w:rPr>
        <w:t>.1.2 典型产品及服务介绍</w:t>
      </w:r>
      <w:bookmarkEnd w:id="8"/>
      <w:bookmarkEnd w:id="9"/>
      <w:bookmarkEnd w:id="10"/>
    </w:p>
    <w:p w14:paraId="051B89AB" w14:textId="49C973E6"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质量检测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产品生产线</w:t>
            </w:r>
          </w:p>
        </w:tc>
        <w:tc>
          <w:tcPr>
            <w:tcW w:w="1134" w:type="dxa"/>
            <w:shd w:val="clear" w:color="auto" w:fill="auto"/>
            <w:vAlign w:val="center"/>
          </w:tcPr>
          <w:p w14:paraId="10A3C437"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加工环节</w:t>
            </w:r>
          </w:p>
        </w:tc>
        <w:tc>
          <w:tcPr>
            <w:tcW w:w="6029" w:type="dxa"/>
            <w:shd w:val="clear" w:color="auto" w:fill="auto"/>
            <w:vAlign w:val="center"/>
          </w:tcPr>
          <w:p w14:paraId="75AB1E7C"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主轴加工</w:t>
            </w:r>
          </w:p>
          <w:p w14:paraId="00811B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shd w:val="clear" w:color="auto" w:fill="auto"/>
            <w:vAlign w:val="center"/>
          </w:tcPr>
          <w:p w14:paraId="741822C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shd w:val="clear" w:color="auto" w:fill="auto"/>
            <w:vAlign w:val="center"/>
          </w:tcPr>
          <w:p w14:paraId="5CFB903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正火</w:t>
            </w:r>
            <w:r w:rsidRPr="004C1F74">
              <w:rPr>
                <w:rFonts w:eastAsiaTheme="minorEastAsia" w:cstheme="minorBidi" w:hint="eastAsia"/>
                <w:sz w:val="21"/>
                <w:szCs w:val="21"/>
              </w:rPr>
              <w:t>-&gt;</w:t>
            </w:r>
            <w:r w:rsidRPr="004C1F74">
              <w:rPr>
                <w:rFonts w:eastAsiaTheme="minorEastAsia" w:cstheme="minorBidi" w:hint="eastAsia"/>
                <w:sz w:val="21"/>
                <w:szCs w:val="21"/>
              </w:rPr>
              <w:t>铣</w:t>
            </w:r>
            <w:r w:rsidRPr="004C1F74">
              <w:rPr>
                <w:rFonts w:eastAsiaTheme="minorEastAsia" w:cstheme="minorBidi" w:hint="eastAsia"/>
                <w:sz w:val="21"/>
                <w:szCs w:val="21"/>
              </w:rPr>
              <w:t>-&gt;</w:t>
            </w:r>
            <w:r w:rsidRPr="004C1F74">
              <w:rPr>
                <w:rFonts w:eastAsiaTheme="minorEastAsia" w:cstheme="minorBidi" w:hint="eastAsia"/>
                <w:sz w:val="21"/>
                <w:szCs w:val="21"/>
              </w:rPr>
              <w:t>钻</w:t>
            </w:r>
          </w:p>
        </w:tc>
      </w:tr>
      <w:tr w:rsidR="00D12964" w14:paraId="4C52D5E0" w14:textId="77777777" w:rsidTr="00D12964">
        <w:trPr>
          <w:jc w:val="center"/>
        </w:trPr>
        <w:tc>
          <w:tcPr>
            <w:tcW w:w="1404" w:type="dxa"/>
            <w:vMerge/>
            <w:vAlign w:val="center"/>
          </w:tcPr>
          <w:p w14:paraId="4E787825"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7EA6031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shd w:val="clear" w:color="auto" w:fill="auto"/>
            <w:vAlign w:val="center"/>
          </w:tcPr>
          <w:p w14:paraId="41D2BAB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车小外圆</w:t>
            </w:r>
            <w:r w:rsidRPr="004C1F74">
              <w:rPr>
                <w:rFonts w:eastAsiaTheme="minorEastAsia" w:cstheme="minorBidi" w:hint="eastAsia"/>
                <w:sz w:val="21"/>
                <w:szCs w:val="21"/>
              </w:rPr>
              <w:t>-&gt;</w:t>
            </w:r>
            <w:r w:rsidRPr="004C1F74">
              <w:rPr>
                <w:rFonts w:eastAsiaTheme="minorEastAsia" w:cstheme="minorBidi" w:hint="eastAsia"/>
                <w:sz w:val="21"/>
                <w:szCs w:val="21"/>
              </w:rPr>
              <w:t>粗车大外圆</w:t>
            </w:r>
            <w:r w:rsidRPr="004C1F74">
              <w:rPr>
                <w:rFonts w:eastAsiaTheme="minorEastAsia" w:cstheme="minorBidi" w:hint="eastAsia"/>
                <w:sz w:val="21"/>
                <w:szCs w:val="21"/>
              </w:rPr>
              <w:t>-&gt;</w:t>
            </w:r>
            <w:r w:rsidRPr="004C1F74">
              <w:rPr>
                <w:rFonts w:eastAsiaTheme="minorEastAsia" w:cstheme="minorBidi" w:hint="eastAsia"/>
                <w:sz w:val="21"/>
                <w:szCs w:val="21"/>
              </w:rPr>
              <w:t>钻深孔</w:t>
            </w:r>
            <w:r w:rsidRPr="004C1F74">
              <w:rPr>
                <w:rFonts w:eastAsiaTheme="minorEastAsia" w:cstheme="minorBidi" w:hint="eastAsia"/>
                <w:sz w:val="21"/>
                <w:szCs w:val="21"/>
              </w:rPr>
              <w:t>-&gt;</w:t>
            </w:r>
            <w:r w:rsidRPr="004C1F74">
              <w:rPr>
                <w:rFonts w:eastAsiaTheme="minorEastAsia" w:cstheme="minorBidi" w:hint="eastAsia"/>
                <w:sz w:val="21"/>
                <w:szCs w:val="21"/>
              </w:rPr>
              <w:t>调质</w:t>
            </w:r>
            <w:r w:rsidRPr="004C1F74">
              <w:rPr>
                <w:rFonts w:eastAsiaTheme="minorEastAsia" w:cstheme="minorBidi" w:hint="eastAsia"/>
                <w:sz w:val="21"/>
                <w:szCs w:val="21"/>
              </w:rPr>
              <w:t>-&gt;</w:t>
            </w:r>
            <w:r w:rsidRPr="004C1F74">
              <w:rPr>
                <w:rFonts w:eastAsiaTheme="minorEastAsia" w:cstheme="minorBidi" w:hint="eastAsia"/>
                <w:sz w:val="21"/>
                <w:szCs w:val="21"/>
              </w:rPr>
              <w:t>粗磨外圆基准</w:t>
            </w:r>
            <w:r w:rsidRPr="004C1F74">
              <w:rPr>
                <w:rFonts w:eastAsiaTheme="minorEastAsia" w:cstheme="minorBidi" w:hint="eastAsia"/>
                <w:sz w:val="21"/>
                <w:szCs w:val="21"/>
              </w:rPr>
              <w:t>-&gt;</w:t>
            </w:r>
            <w:r w:rsidRPr="004C1F74">
              <w:rPr>
                <w:rFonts w:eastAsiaTheme="minorEastAsia" w:cstheme="minorBidi" w:hint="eastAsia"/>
                <w:sz w:val="21"/>
                <w:szCs w:val="21"/>
              </w:rPr>
              <w:t>粗镗内孔</w:t>
            </w:r>
          </w:p>
        </w:tc>
      </w:tr>
      <w:tr w:rsidR="00D12964" w14:paraId="5E8DD053" w14:textId="77777777" w:rsidTr="00D12964">
        <w:trPr>
          <w:jc w:val="center"/>
        </w:trPr>
        <w:tc>
          <w:tcPr>
            <w:tcW w:w="1404" w:type="dxa"/>
            <w:vMerge/>
            <w:vAlign w:val="center"/>
          </w:tcPr>
          <w:p w14:paraId="20E3DDD3"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60C1AD4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shd w:val="clear" w:color="auto" w:fill="auto"/>
            <w:vAlign w:val="center"/>
          </w:tcPr>
          <w:p w14:paraId="0120B35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半精车外圆</w:t>
            </w:r>
            <w:r w:rsidRPr="004C1F74">
              <w:rPr>
                <w:rFonts w:eastAsiaTheme="minorEastAsia" w:cstheme="minorBidi" w:hint="eastAsia"/>
                <w:sz w:val="21"/>
                <w:szCs w:val="21"/>
              </w:rPr>
              <w:t>-&gt;</w:t>
            </w:r>
            <w:r w:rsidRPr="004C1F74">
              <w:rPr>
                <w:rFonts w:eastAsiaTheme="minorEastAsia" w:cstheme="minorBidi" w:hint="eastAsia"/>
                <w:sz w:val="21"/>
                <w:szCs w:val="21"/>
              </w:rPr>
              <w:t>半精车锥孔</w:t>
            </w:r>
            <w:r w:rsidRPr="004C1F74">
              <w:rPr>
                <w:rFonts w:eastAsiaTheme="minorEastAsia" w:cstheme="minorBidi" w:hint="eastAsia"/>
                <w:sz w:val="21"/>
                <w:szCs w:val="21"/>
              </w:rPr>
              <w:t>-&gt;</w:t>
            </w:r>
            <w:r w:rsidRPr="004C1F74">
              <w:rPr>
                <w:rFonts w:eastAsiaTheme="minorEastAsia" w:cstheme="minorBidi" w:hint="eastAsia"/>
                <w:sz w:val="21"/>
                <w:szCs w:val="21"/>
              </w:rPr>
              <w:t>高频淬火</w:t>
            </w:r>
            <w:r w:rsidRPr="004C1F74">
              <w:rPr>
                <w:rFonts w:eastAsiaTheme="minorEastAsia" w:cstheme="minorBidi" w:hint="eastAsia"/>
                <w:sz w:val="21"/>
                <w:szCs w:val="21"/>
              </w:rPr>
              <w:t>-&gt;</w:t>
            </w:r>
            <w:r w:rsidRPr="004C1F74">
              <w:rPr>
                <w:rFonts w:eastAsiaTheme="minorEastAsia" w:cstheme="minorBidi" w:hint="eastAsia"/>
                <w:sz w:val="21"/>
                <w:szCs w:val="21"/>
              </w:rPr>
              <w:t>精车外圆基准</w:t>
            </w:r>
            <w:r w:rsidRPr="004C1F74">
              <w:rPr>
                <w:rFonts w:eastAsiaTheme="minorEastAsia" w:cstheme="minorBidi" w:hint="eastAsia"/>
                <w:sz w:val="21"/>
                <w:szCs w:val="21"/>
              </w:rPr>
              <w:t>-&gt;</w:t>
            </w:r>
            <w:r w:rsidRPr="004C1F74">
              <w:rPr>
                <w:rFonts w:eastAsiaTheme="minorEastAsia" w:cstheme="minorBidi" w:hint="eastAsia"/>
                <w:sz w:val="21"/>
                <w:szCs w:val="21"/>
              </w:rPr>
              <w:t>精磨孔口</w:t>
            </w:r>
            <w:r w:rsidRPr="004C1F74">
              <w:rPr>
                <w:rFonts w:eastAsiaTheme="minorEastAsia" w:cstheme="minorBidi" w:hint="eastAsia"/>
                <w:sz w:val="21"/>
                <w:szCs w:val="21"/>
              </w:rPr>
              <w:t>-&gt;</w:t>
            </w:r>
            <w:r w:rsidRPr="004C1F74">
              <w:rPr>
                <w:rFonts w:eastAsiaTheme="minorEastAsia" w:cstheme="minorBidi" w:hint="eastAsia"/>
                <w:sz w:val="21"/>
                <w:szCs w:val="21"/>
              </w:rPr>
              <w:t>精车切槽</w:t>
            </w:r>
            <w:r w:rsidRPr="004C1F74">
              <w:rPr>
                <w:rFonts w:eastAsiaTheme="minorEastAsia" w:cstheme="minorBidi" w:hint="eastAsia"/>
                <w:sz w:val="21"/>
                <w:szCs w:val="21"/>
              </w:rPr>
              <w:t>-&gt;</w:t>
            </w:r>
            <w:r w:rsidRPr="004C1F74">
              <w:rPr>
                <w:rFonts w:eastAsiaTheme="minorEastAsia" w:cstheme="minorBidi" w:hint="eastAsia"/>
                <w:sz w:val="21"/>
                <w:szCs w:val="21"/>
              </w:rPr>
              <w:t>镗通孔</w:t>
            </w:r>
            <w:r w:rsidRPr="004C1F74">
              <w:rPr>
                <w:rFonts w:eastAsiaTheme="minorEastAsia" w:cstheme="minorBidi" w:hint="eastAsia"/>
                <w:sz w:val="21"/>
                <w:szCs w:val="21"/>
              </w:rPr>
              <w:t>-&gt;</w:t>
            </w:r>
            <w:r w:rsidRPr="004C1F74">
              <w:rPr>
                <w:rFonts w:eastAsiaTheme="minorEastAsia" w:cstheme="minorBidi" w:hint="eastAsia"/>
                <w:sz w:val="21"/>
                <w:szCs w:val="21"/>
              </w:rPr>
              <w:t>热处理</w:t>
            </w:r>
            <w:r w:rsidRPr="004C1F74">
              <w:rPr>
                <w:rFonts w:eastAsiaTheme="minorEastAsia" w:cstheme="minorBidi" w:hint="eastAsia"/>
                <w:sz w:val="21"/>
                <w:szCs w:val="21"/>
              </w:rPr>
              <w:t>-&gt;</w:t>
            </w:r>
            <w:r w:rsidRPr="004C1F74">
              <w:rPr>
                <w:rFonts w:eastAsiaTheme="minorEastAsia" w:cstheme="minorBidi" w:hint="eastAsia"/>
                <w:sz w:val="21"/>
                <w:szCs w:val="21"/>
              </w:rPr>
              <w:t>精车螺纹</w:t>
            </w:r>
            <w:r w:rsidRPr="004C1F74">
              <w:rPr>
                <w:rFonts w:eastAsiaTheme="minorEastAsia" w:cstheme="minorBidi" w:hint="eastAsia"/>
                <w:sz w:val="21"/>
                <w:szCs w:val="21"/>
              </w:rPr>
              <w:t>-&gt;</w:t>
            </w:r>
            <w:r w:rsidRPr="004C1F74">
              <w:rPr>
                <w:rFonts w:eastAsiaTheme="minorEastAsia" w:cstheme="minorBidi" w:hint="eastAsia"/>
                <w:sz w:val="21"/>
                <w:szCs w:val="21"/>
              </w:rPr>
              <w:t>精磨锥面</w:t>
            </w:r>
          </w:p>
        </w:tc>
      </w:tr>
      <w:tr w:rsidR="00D12964" w14:paraId="129DF896" w14:textId="77777777" w:rsidTr="00D12964">
        <w:trPr>
          <w:jc w:val="center"/>
        </w:trPr>
        <w:tc>
          <w:tcPr>
            <w:tcW w:w="1404" w:type="dxa"/>
            <w:vMerge/>
            <w:vAlign w:val="center"/>
          </w:tcPr>
          <w:p w14:paraId="017DDC52"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5479DE6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shd w:val="clear" w:color="auto" w:fill="auto"/>
            <w:vAlign w:val="center"/>
          </w:tcPr>
          <w:p w14:paraId="6255DA2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身加工</w:t>
            </w:r>
          </w:p>
          <w:p w14:paraId="763167F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底面及背面</w:t>
            </w:r>
            <w:r w:rsidRPr="004C1F74">
              <w:rPr>
                <w:rFonts w:eastAsiaTheme="minorEastAsia" w:cstheme="minorBidi" w:hint="eastAsia"/>
                <w:sz w:val="21"/>
                <w:szCs w:val="21"/>
              </w:rPr>
              <w:t>-&gt;</w:t>
            </w:r>
            <w:r w:rsidRPr="004C1F74">
              <w:rPr>
                <w:rFonts w:eastAsiaTheme="minorEastAsia" w:cstheme="minorBidi" w:hint="eastAsia"/>
                <w:sz w:val="21"/>
                <w:szCs w:val="21"/>
              </w:rPr>
              <w:t>半精铣导轨面</w:t>
            </w:r>
            <w:r w:rsidRPr="004C1F74">
              <w:rPr>
                <w:rFonts w:eastAsiaTheme="minorEastAsia" w:cstheme="minorBidi" w:hint="eastAsia"/>
                <w:sz w:val="21"/>
                <w:szCs w:val="21"/>
              </w:rPr>
              <w:t>-&gt;</w:t>
            </w:r>
            <w:r w:rsidRPr="004C1F74">
              <w:rPr>
                <w:rFonts w:eastAsiaTheme="minorEastAsia" w:cstheme="minorBidi" w:hint="eastAsia"/>
                <w:sz w:val="21"/>
                <w:szCs w:val="21"/>
              </w:rPr>
              <w:t>自然时效</w:t>
            </w:r>
            <w:r w:rsidRPr="004C1F74">
              <w:rPr>
                <w:rFonts w:eastAsiaTheme="minorEastAsia" w:cstheme="minorBidi" w:hint="eastAsia"/>
                <w:sz w:val="21"/>
                <w:szCs w:val="21"/>
              </w:rPr>
              <w:t>-&gt;</w:t>
            </w:r>
            <w:r w:rsidRPr="004C1F74">
              <w:rPr>
                <w:rFonts w:eastAsiaTheme="minorEastAsia" w:cstheme="minorBidi" w:hint="eastAsia"/>
                <w:sz w:val="21"/>
                <w:szCs w:val="21"/>
              </w:rPr>
              <w:t>精铣导轨面</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头箱加工</w:t>
            </w:r>
          </w:p>
          <w:p w14:paraId="4FEB412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底面</w:t>
            </w:r>
            <w:r w:rsidRPr="004C1F74">
              <w:rPr>
                <w:rFonts w:eastAsiaTheme="minorEastAsia" w:cstheme="minorBidi" w:hint="eastAsia"/>
                <w:sz w:val="21"/>
                <w:szCs w:val="21"/>
              </w:rPr>
              <w:t>-&gt;</w:t>
            </w:r>
            <w:r w:rsidRPr="004C1F74">
              <w:rPr>
                <w:rFonts w:eastAsiaTheme="minorEastAsia" w:cstheme="minorBidi" w:hint="eastAsia"/>
                <w:sz w:val="21"/>
                <w:szCs w:val="21"/>
              </w:rPr>
              <w:t>精镗孔</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鞍加工</w:t>
            </w:r>
          </w:p>
          <w:p w14:paraId="35ED07C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底面</w:t>
            </w:r>
            <w:r w:rsidRPr="004C1F74">
              <w:rPr>
                <w:rFonts w:eastAsiaTheme="minorEastAsia" w:cstheme="minorBidi" w:hint="eastAsia"/>
                <w:sz w:val="21"/>
                <w:szCs w:val="21"/>
              </w:rPr>
              <w:t>-&gt;</w:t>
            </w:r>
            <w:r w:rsidRPr="004C1F74">
              <w:rPr>
                <w:rFonts w:eastAsiaTheme="minorEastAsia" w:cstheme="minorBidi" w:hint="eastAsia"/>
                <w:sz w:val="21"/>
                <w:szCs w:val="21"/>
              </w:rPr>
              <w:t>粗铣顶面</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顶面</w:t>
            </w:r>
            <w:r w:rsidRPr="004C1F74">
              <w:rPr>
                <w:rFonts w:eastAsiaTheme="minorEastAsia" w:cstheme="minorBidi" w:hint="eastAsia"/>
                <w:sz w:val="21"/>
                <w:szCs w:val="21"/>
              </w:rPr>
              <w:t>-&gt;</w:t>
            </w:r>
            <w:r w:rsidRPr="004C1F74">
              <w:rPr>
                <w:rFonts w:eastAsiaTheme="minorEastAsia" w:cstheme="minorBidi" w:hint="eastAsia"/>
                <w:sz w:val="21"/>
                <w:szCs w:val="21"/>
              </w:rPr>
              <w:t>精铣底面</w:t>
            </w:r>
            <w:r w:rsidRPr="004C1F74">
              <w:rPr>
                <w:rFonts w:eastAsiaTheme="minorEastAsia" w:cstheme="minorBidi" w:hint="eastAsia"/>
                <w:sz w:val="21"/>
                <w:szCs w:val="21"/>
              </w:rPr>
              <w:t>-&gt;</w:t>
            </w:r>
            <w:r w:rsidRPr="004C1F74">
              <w:rPr>
                <w:rFonts w:eastAsiaTheme="minorEastAsia" w:cstheme="minorBidi" w:hint="eastAsia"/>
                <w:sz w:val="21"/>
                <w:szCs w:val="21"/>
              </w:rPr>
              <w:t>精镗</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三座加工</w:t>
            </w:r>
          </w:p>
          <w:p w14:paraId="518FF4A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铣及钻</w:t>
            </w:r>
            <w:r w:rsidRPr="004C1F74">
              <w:rPr>
                <w:rFonts w:eastAsiaTheme="minorEastAsia" w:cstheme="minorBidi" w:hint="eastAsia"/>
                <w:sz w:val="21"/>
                <w:szCs w:val="21"/>
              </w:rPr>
              <w:t>-&gt;</w:t>
            </w:r>
            <w:r w:rsidRPr="004C1F74">
              <w:rPr>
                <w:rFonts w:eastAsiaTheme="minorEastAsia" w:cstheme="minorBidi" w:hint="eastAsia"/>
                <w:sz w:val="21"/>
                <w:szCs w:val="21"/>
              </w:rPr>
              <w: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镗</w:t>
            </w:r>
            <w:r w:rsidRPr="004C1F74">
              <w:rPr>
                <w:rFonts w:eastAsiaTheme="minorEastAsia" w:cstheme="minorBidi" w:hint="eastAsia"/>
                <w:sz w:val="21"/>
                <w:szCs w:val="21"/>
              </w:rPr>
              <w:t>-&gt;</w:t>
            </w:r>
            <w:r w:rsidRPr="004C1F74">
              <w:rPr>
                <w:rFonts w:eastAsiaTheme="minorEastAsia" w:cstheme="minorBidi" w:hint="eastAsia"/>
                <w:sz w:val="21"/>
                <w:szCs w:val="21"/>
              </w:rPr>
              <w: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尾座加工</w:t>
            </w:r>
          </w:p>
          <w:p w14:paraId="79DC01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及钻及攻</w:t>
            </w:r>
            <w:r w:rsidRPr="004C1F74">
              <w:rPr>
                <w:rFonts w:eastAsiaTheme="minorEastAsia" w:cstheme="minorBidi" w:hint="eastAsia"/>
                <w:sz w:val="21"/>
                <w:szCs w:val="21"/>
              </w:rPr>
              <w:t>-&gt;</w:t>
            </w:r>
            <w:r w:rsidRPr="004C1F74">
              <w:rPr>
                <w:rFonts w:eastAsiaTheme="minorEastAsia" w:cstheme="minorBidi" w:hint="eastAsia"/>
                <w:sz w:val="21"/>
                <w:szCs w:val="21"/>
              </w:rPr>
              <w:t>精镗及钻及攻</w:t>
            </w:r>
            <w:r w:rsidRPr="004C1F74">
              <w:rPr>
                <w:rFonts w:eastAsiaTheme="minorEastAsia" w:cstheme="minorBidi" w:hint="eastAsia"/>
                <w:sz w:val="21"/>
                <w:szCs w:val="21"/>
              </w:rPr>
              <w:t>-&gt;</w:t>
            </w:r>
            <w:r w:rsidRPr="004C1F74">
              <w:rPr>
                <w:rFonts w:eastAsiaTheme="minorEastAsia" w:cstheme="minorBidi" w:hint="eastAsia"/>
                <w:sz w:val="21"/>
                <w:szCs w:val="21"/>
              </w:rPr>
              <w:t>钻及钳</w:t>
            </w:r>
            <w:r w:rsidRPr="004C1F74">
              <w:rPr>
                <w:rFonts w:eastAsiaTheme="minorEastAsia" w:cstheme="minorBidi" w:hint="eastAsia"/>
                <w:sz w:val="21"/>
                <w:szCs w:val="21"/>
              </w:rPr>
              <w:t>-&gt;</w:t>
            </w:r>
            <w:r w:rsidRPr="004C1F74">
              <w:rPr>
                <w:rFonts w:eastAsiaTheme="minorEastAsia" w:cstheme="minorBidi" w:hint="eastAsia"/>
                <w:sz w:val="21"/>
                <w:szCs w:val="21"/>
              </w:rPr>
              <w: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滑板加工</w:t>
            </w:r>
          </w:p>
          <w:p w14:paraId="6399315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半精车</w:t>
            </w:r>
            <w:r w:rsidRPr="004C1F74">
              <w:rPr>
                <w:rFonts w:eastAsiaTheme="minorEastAsia" w:cstheme="minorBidi" w:hint="eastAsia"/>
                <w:sz w:val="21"/>
                <w:szCs w:val="21"/>
              </w:rPr>
              <w:t>-&gt;</w:t>
            </w:r>
            <w:r w:rsidRPr="004C1F74">
              <w:rPr>
                <w:rFonts w:eastAsiaTheme="minorEastAsia" w:cstheme="minorBidi" w:hint="eastAsia"/>
                <w:sz w:val="21"/>
                <w:szCs w:val="21"/>
              </w:rPr>
              <w:t>磨</w:t>
            </w:r>
            <w:r w:rsidRPr="004C1F74">
              <w:rPr>
                <w:rFonts w:eastAsiaTheme="minorEastAsia" w:cstheme="minorBidi" w:hint="eastAsia"/>
                <w:sz w:val="21"/>
                <w:szCs w:val="21"/>
              </w:rPr>
              <w:t>-&gt;</w:t>
            </w:r>
            <w:r w:rsidRPr="004C1F74">
              <w:rPr>
                <w:rFonts w:eastAsiaTheme="minorEastAsia" w:cstheme="minorBidi" w:hint="eastAsia"/>
                <w:sz w:val="21"/>
                <w:szCs w:val="21"/>
              </w:rPr>
              <w:t>精铣及钻攻</w:t>
            </w:r>
            <w:r w:rsidRPr="004C1F74">
              <w:rPr>
                <w:rFonts w:eastAsiaTheme="minorEastAsia" w:cstheme="minorBidi" w:hint="eastAsia"/>
                <w:sz w:val="21"/>
                <w:szCs w:val="21"/>
              </w:rPr>
              <w:t>-&gt;</w:t>
            </w:r>
            <w:r w:rsidRPr="004C1F74">
              <w:rPr>
                <w:rFonts w:eastAsiaTheme="minorEastAsia" w:cstheme="minorBidi" w:hint="eastAsia"/>
                <w:sz w:val="21"/>
                <w:szCs w:val="21"/>
              </w:rPr>
              <w:t>镗及精铣及钻攻</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bl>
    <w:p w14:paraId="71BF1569" w14:textId="3B69713D" w:rsidR="00D12964" w:rsidRPr="001A5C6A" w:rsidRDefault="00D12964" w:rsidP="00D12964">
      <w:pPr>
        <w:pStyle w:val="3"/>
      </w:pPr>
      <w:bookmarkStart w:id="11" w:name="_Toc487899350"/>
      <w:bookmarkStart w:id="12" w:name="_Toc487899869"/>
      <w:bookmarkStart w:id="13" w:name="_Toc488759690"/>
      <w:r>
        <w:rPr>
          <w:rFonts w:hint="eastAsia"/>
        </w:rPr>
        <w:t>6</w:t>
      </w:r>
      <w:r w:rsidRPr="001A5C6A">
        <w:rPr>
          <w:rFonts w:hint="eastAsia"/>
        </w:rPr>
        <w:t>.1.3 服务提供方介绍</w:t>
      </w:r>
      <w:bookmarkEnd w:id="11"/>
      <w:bookmarkEnd w:id="12"/>
      <w:bookmarkEnd w:id="13"/>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77777777"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简称“上海厂”）、南京机床加工厂（简称“南京厂”）、杭州机床加工厂（简称“杭州厂”）。</w:t>
      </w:r>
    </w:p>
    <w:p w14:paraId="660FA784" w14:textId="77777777"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简称“沈阳厂”）、大连机床加工厂（简称“大连厂”）、长春机床加工厂（简称“长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Pr="00D12964" w:rsidRDefault="00D12964" w:rsidP="00D12964">
      <w:pPr>
        <w:rPr>
          <w:rFonts w:hint="eastAsia"/>
        </w:rPr>
      </w:pPr>
    </w:p>
    <w:p w14:paraId="33E56E93" w14:textId="00235123" w:rsidR="00817E93" w:rsidRDefault="00C01466" w:rsidP="00154305">
      <w:pPr>
        <w:pStyle w:val="2"/>
      </w:pPr>
      <w:r>
        <w:t>6</w:t>
      </w:r>
      <w:r w:rsidR="00D12964">
        <w:t>.2</w:t>
      </w:r>
      <w:r w:rsidR="00890A03">
        <w:t xml:space="preserve"> </w:t>
      </w:r>
      <w:r w:rsidR="00890A03">
        <w:rPr>
          <w:rFonts w:hint="eastAsia"/>
        </w:rPr>
        <w:t>云平台</w:t>
      </w:r>
      <w:r w:rsidR="00890A03">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lastRenderedPageBreak/>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pPr>
    </w:p>
    <w:p w14:paraId="2CB81C0B" w14:textId="77777777" w:rsidR="006F7E1F" w:rsidRDefault="006F7E1F">
      <w:r>
        <w:br w:type="page"/>
      </w:r>
    </w:p>
    <w:p w14:paraId="2E189D00" w14:textId="77777777" w:rsidR="006F7E1F" w:rsidRPr="006F7E1F" w:rsidRDefault="006F7E1F" w:rsidP="006F7E1F">
      <w:pPr>
        <w:pStyle w:val="1"/>
      </w:pPr>
      <w:bookmarkStart w:id="14" w:name="_Toc93734168"/>
      <w:bookmarkStart w:id="15" w:name="_Toc487899369"/>
      <w:bookmarkStart w:id="16" w:name="_Toc487899888"/>
      <w:bookmarkStart w:id="17" w:name="_Toc488759709"/>
      <w:r w:rsidRPr="006F7E1F">
        <w:rPr>
          <w:rFonts w:hint="eastAsia"/>
        </w:rPr>
        <w:lastRenderedPageBreak/>
        <w:t>致谢</w:t>
      </w:r>
      <w:bookmarkEnd w:id="14"/>
      <w:bookmarkEnd w:id="15"/>
      <w:bookmarkEnd w:id="16"/>
      <w:bookmarkEnd w:id="17"/>
    </w:p>
    <w:p w14:paraId="014BDC06" w14:textId="77777777" w:rsidR="006F7E1F" w:rsidRPr="007748C9" w:rsidRDefault="006F7E1F" w:rsidP="006F7E1F">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6F7E1F">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6F7E1F">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6F7E1F">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8872192"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25"/>
          <w:headerReference w:type="default" r:id="rId26"/>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Pr="00DC45B9">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Default="001102C4" w:rsidP="001102C4">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1] Tao F. A methodology towards virtualisation-based high performance simulation </w:t>
      </w:r>
      <w:r>
        <w:rPr>
          <w:color w:val="000000"/>
        </w:rPr>
        <w:lastRenderedPageBreak/>
        <w:t>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20"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6] </w:t>
      </w:r>
      <w:bookmarkStart w:id="21"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22"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24" w:name="_neb5CAE6615_6E0F_4FB5_A825_C5CF8B545159"/>
      <w:r>
        <w:rPr>
          <w:color w:val="000000"/>
        </w:rPr>
        <w:t>Fan X, Jiang C, Fang X, et al. Dynamic Web Service Selection Based on Discrete Particle Swarm Optimization[J]. Journal of Computer Research &amp; Development. 2010, 47(1): 147-156.</w:t>
      </w:r>
      <w:bookmarkEnd w:id="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26" w:name="_neb6C4AAE85_F3AA_425F_9E72_125EA188D35B"/>
      <w:r>
        <w:rPr>
          <w:color w:val="000000"/>
        </w:rPr>
        <w:t xml:space="preserve">Garg S K, Versteeg S, Buyya R. A framework for ranking of cloud computing </w:t>
      </w:r>
      <w:r>
        <w:rPr>
          <w:color w:val="000000"/>
        </w:rPr>
        <w:lastRenderedPageBreak/>
        <w:t>services[J]. Future Generation Computer Systems. 2013, 29(4): 1012-1023.</w:t>
      </w:r>
      <w:bookmarkEnd w:id="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27" w:name="_neb7CCDF65D_0DD0_4B7D_9A86_57E9BA140DAE"/>
      <w:r>
        <w:rPr>
          <w:color w:val="000000"/>
        </w:rPr>
        <w:t>Wang S, Zheng Z, Sun Q, et al. Cloud model for service selection: Computer Communications Workshops[Z]. 2011666-671.</w:t>
      </w:r>
      <w:bookmarkEnd w:id="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9] Elkins D A, Huang N, Alden J M. Agile manufacturing systems in the automotive </w:t>
      </w:r>
      <w:r>
        <w:rPr>
          <w:color w:val="000000"/>
        </w:rPr>
        <w:lastRenderedPageBreak/>
        <w:t>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32" w:name="_neb9AC489DF_0EB3_4D47_870B_F46DBCF8C971"/>
      <w:r>
        <w:rPr>
          <w:color w:val="000000"/>
        </w:rPr>
        <w:t>David Martin M B. OWL-S: Semantic markup for web services[Z]. 2004.</w:t>
      </w:r>
      <w:bookmarkEnd w:id="32"/>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lastRenderedPageBreak/>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34903329" w:rsidR="00817E93" w:rsidRPr="00817E93" w:rsidRDefault="001102C4"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004FD9" w14:textId="77777777" w:rsidR="008B0C22" w:rsidRDefault="008B0C22" w:rsidP="0058763E">
      <w:r>
        <w:separator/>
      </w:r>
    </w:p>
  </w:endnote>
  <w:endnote w:type="continuationSeparator" w:id="0">
    <w:p w14:paraId="3567075F" w14:textId="77777777" w:rsidR="008B0C22" w:rsidRDefault="008B0C22"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51E43" w14:textId="77777777" w:rsidR="008B0C22" w:rsidRDefault="008B0C22" w:rsidP="0058763E">
      <w:r>
        <w:separator/>
      </w:r>
    </w:p>
  </w:footnote>
  <w:footnote w:type="continuationSeparator" w:id="0">
    <w:p w14:paraId="107EE059" w14:textId="77777777" w:rsidR="008B0C22" w:rsidRDefault="008B0C22" w:rsidP="005876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49D11" w14:textId="77777777" w:rsidR="00D12964" w:rsidRPr="005D1FE1" w:rsidRDefault="00D1296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006DA" w14:textId="2DDD3E11" w:rsidR="00D12964" w:rsidRDefault="00D12964" w:rsidP="00026E8A">
    <w:pPr>
      <w:pStyle w:val="a6"/>
      <w:jc w:val="right"/>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A07C3E7"/>
    <w:multiLevelType w:val="singleLevel"/>
    <w:tmpl w:val="5A07C3E7"/>
    <w:lvl w:ilvl="0">
      <w:start w:val="1"/>
      <w:numFmt w:val="decimal"/>
      <w:suff w:val="space"/>
      <w:lvlText w:val="%1."/>
      <w:lvlJc w:val="left"/>
    </w:lvl>
  </w:abstractNum>
  <w:abstractNum w:abstractNumId="3">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26E8A"/>
    <w:rsid w:val="000309A2"/>
    <w:rsid w:val="00035978"/>
    <w:rsid w:val="00042EBF"/>
    <w:rsid w:val="00045F04"/>
    <w:rsid w:val="000509C0"/>
    <w:rsid w:val="0005720C"/>
    <w:rsid w:val="000674CB"/>
    <w:rsid w:val="00073E33"/>
    <w:rsid w:val="0007582E"/>
    <w:rsid w:val="00080177"/>
    <w:rsid w:val="00081192"/>
    <w:rsid w:val="00085513"/>
    <w:rsid w:val="000861E4"/>
    <w:rsid w:val="00090F00"/>
    <w:rsid w:val="000B044C"/>
    <w:rsid w:val="000B3336"/>
    <w:rsid w:val="000C0312"/>
    <w:rsid w:val="000C1395"/>
    <w:rsid w:val="000C204B"/>
    <w:rsid w:val="000C2BE3"/>
    <w:rsid w:val="000C3B63"/>
    <w:rsid w:val="000C6D07"/>
    <w:rsid w:val="000D1730"/>
    <w:rsid w:val="000D2FDD"/>
    <w:rsid w:val="000E5B9B"/>
    <w:rsid w:val="000F1BB4"/>
    <w:rsid w:val="000F2C58"/>
    <w:rsid w:val="000F5AD3"/>
    <w:rsid w:val="00102ACB"/>
    <w:rsid w:val="00103920"/>
    <w:rsid w:val="00103D91"/>
    <w:rsid w:val="001102C4"/>
    <w:rsid w:val="00114216"/>
    <w:rsid w:val="0011473F"/>
    <w:rsid w:val="00130B59"/>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D5781"/>
    <w:rsid w:val="001E2A8E"/>
    <w:rsid w:val="001E4688"/>
    <w:rsid w:val="001F59A5"/>
    <w:rsid w:val="001F64AF"/>
    <w:rsid w:val="0020343A"/>
    <w:rsid w:val="00212391"/>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9185B"/>
    <w:rsid w:val="00296311"/>
    <w:rsid w:val="00297313"/>
    <w:rsid w:val="002A45B3"/>
    <w:rsid w:val="002A56EC"/>
    <w:rsid w:val="002B44FD"/>
    <w:rsid w:val="002C0C4C"/>
    <w:rsid w:val="002C2B48"/>
    <w:rsid w:val="002C4920"/>
    <w:rsid w:val="002C4935"/>
    <w:rsid w:val="002C5037"/>
    <w:rsid w:val="002D6093"/>
    <w:rsid w:val="002E15A4"/>
    <w:rsid w:val="002E4A90"/>
    <w:rsid w:val="002F07E3"/>
    <w:rsid w:val="002F0A5D"/>
    <w:rsid w:val="002F27DF"/>
    <w:rsid w:val="002F3887"/>
    <w:rsid w:val="003044A4"/>
    <w:rsid w:val="003055B8"/>
    <w:rsid w:val="003076C4"/>
    <w:rsid w:val="00313343"/>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7F6"/>
    <w:rsid w:val="00413D9F"/>
    <w:rsid w:val="004154AC"/>
    <w:rsid w:val="00416B6C"/>
    <w:rsid w:val="004170A2"/>
    <w:rsid w:val="004374E8"/>
    <w:rsid w:val="00440FAB"/>
    <w:rsid w:val="00443781"/>
    <w:rsid w:val="00447B6B"/>
    <w:rsid w:val="00453A54"/>
    <w:rsid w:val="004624E9"/>
    <w:rsid w:val="00462D4A"/>
    <w:rsid w:val="004662CA"/>
    <w:rsid w:val="00470E63"/>
    <w:rsid w:val="004713D1"/>
    <w:rsid w:val="004714C2"/>
    <w:rsid w:val="004751AF"/>
    <w:rsid w:val="00481EC1"/>
    <w:rsid w:val="00484B4A"/>
    <w:rsid w:val="00490AAF"/>
    <w:rsid w:val="00495CA6"/>
    <w:rsid w:val="0049656B"/>
    <w:rsid w:val="004973E7"/>
    <w:rsid w:val="004A3E83"/>
    <w:rsid w:val="004A51CE"/>
    <w:rsid w:val="004A6644"/>
    <w:rsid w:val="004A6D78"/>
    <w:rsid w:val="004B13E9"/>
    <w:rsid w:val="004B66A9"/>
    <w:rsid w:val="004C140D"/>
    <w:rsid w:val="004C4163"/>
    <w:rsid w:val="004C7E01"/>
    <w:rsid w:val="004D086D"/>
    <w:rsid w:val="004D6E60"/>
    <w:rsid w:val="004D73A6"/>
    <w:rsid w:val="004E52EB"/>
    <w:rsid w:val="004E6942"/>
    <w:rsid w:val="00503E07"/>
    <w:rsid w:val="00504AD7"/>
    <w:rsid w:val="00504BF9"/>
    <w:rsid w:val="00513896"/>
    <w:rsid w:val="00520C8F"/>
    <w:rsid w:val="00525E54"/>
    <w:rsid w:val="00527399"/>
    <w:rsid w:val="00527F86"/>
    <w:rsid w:val="00536D69"/>
    <w:rsid w:val="00542300"/>
    <w:rsid w:val="00543663"/>
    <w:rsid w:val="005604AE"/>
    <w:rsid w:val="005660A8"/>
    <w:rsid w:val="005769DA"/>
    <w:rsid w:val="00580FCE"/>
    <w:rsid w:val="00581397"/>
    <w:rsid w:val="00581D74"/>
    <w:rsid w:val="00585F70"/>
    <w:rsid w:val="0058763E"/>
    <w:rsid w:val="00591E1C"/>
    <w:rsid w:val="005A663E"/>
    <w:rsid w:val="005B2D17"/>
    <w:rsid w:val="005B419C"/>
    <w:rsid w:val="005D6191"/>
    <w:rsid w:val="005D673E"/>
    <w:rsid w:val="005E08EA"/>
    <w:rsid w:val="005E7247"/>
    <w:rsid w:val="005F3E8E"/>
    <w:rsid w:val="005F4BBA"/>
    <w:rsid w:val="005F4FF9"/>
    <w:rsid w:val="005F5D49"/>
    <w:rsid w:val="00602AFD"/>
    <w:rsid w:val="00613D47"/>
    <w:rsid w:val="0061455C"/>
    <w:rsid w:val="00615855"/>
    <w:rsid w:val="006316DF"/>
    <w:rsid w:val="0064357C"/>
    <w:rsid w:val="006472AC"/>
    <w:rsid w:val="00650658"/>
    <w:rsid w:val="00650716"/>
    <w:rsid w:val="00652183"/>
    <w:rsid w:val="00663452"/>
    <w:rsid w:val="00663803"/>
    <w:rsid w:val="00664BAC"/>
    <w:rsid w:val="00667638"/>
    <w:rsid w:val="006765F6"/>
    <w:rsid w:val="006826E3"/>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6F7E1F"/>
    <w:rsid w:val="00705111"/>
    <w:rsid w:val="00706FA2"/>
    <w:rsid w:val="007070DC"/>
    <w:rsid w:val="007105E7"/>
    <w:rsid w:val="0072694A"/>
    <w:rsid w:val="00730AD9"/>
    <w:rsid w:val="0073357A"/>
    <w:rsid w:val="00737FF4"/>
    <w:rsid w:val="00755096"/>
    <w:rsid w:val="00765B56"/>
    <w:rsid w:val="00767506"/>
    <w:rsid w:val="00771A4C"/>
    <w:rsid w:val="00772869"/>
    <w:rsid w:val="00775170"/>
    <w:rsid w:val="007772BC"/>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4806"/>
    <w:rsid w:val="007D64AC"/>
    <w:rsid w:val="007E007C"/>
    <w:rsid w:val="007E0C5B"/>
    <w:rsid w:val="007E1BCD"/>
    <w:rsid w:val="007F0F20"/>
    <w:rsid w:val="007F3864"/>
    <w:rsid w:val="00806FB0"/>
    <w:rsid w:val="00810DA8"/>
    <w:rsid w:val="00817E93"/>
    <w:rsid w:val="00821FF0"/>
    <w:rsid w:val="0084230F"/>
    <w:rsid w:val="0084373F"/>
    <w:rsid w:val="00844D52"/>
    <w:rsid w:val="00860A1C"/>
    <w:rsid w:val="00863A29"/>
    <w:rsid w:val="00866D2D"/>
    <w:rsid w:val="00874DB6"/>
    <w:rsid w:val="00876019"/>
    <w:rsid w:val="00876C75"/>
    <w:rsid w:val="00880CFF"/>
    <w:rsid w:val="00881197"/>
    <w:rsid w:val="00887AD1"/>
    <w:rsid w:val="00890A03"/>
    <w:rsid w:val="008A55A3"/>
    <w:rsid w:val="008B0C22"/>
    <w:rsid w:val="008B3FE6"/>
    <w:rsid w:val="008B6A46"/>
    <w:rsid w:val="008C29E8"/>
    <w:rsid w:val="008C2E91"/>
    <w:rsid w:val="008C43B7"/>
    <w:rsid w:val="008D3D53"/>
    <w:rsid w:val="008D4B20"/>
    <w:rsid w:val="008E0E51"/>
    <w:rsid w:val="008E4F59"/>
    <w:rsid w:val="008F5297"/>
    <w:rsid w:val="0090074C"/>
    <w:rsid w:val="00902530"/>
    <w:rsid w:val="0090395C"/>
    <w:rsid w:val="0092382F"/>
    <w:rsid w:val="009252E9"/>
    <w:rsid w:val="009300D2"/>
    <w:rsid w:val="00933374"/>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430"/>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132C"/>
    <w:rsid w:val="00A32619"/>
    <w:rsid w:val="00A33584"/>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8264B"/>
    <w:rsid w:val="00A90127"/>
    <w:rsid w:val="00A90476"/>
    <w:rsid w:val="00A93514"/>
    <w:rsid w:val="00A93FDC"/>
    <w:rsid w:val="00AA0306"/>
    <w:rsid w:val="00AA0639"/>
    <w:rsid w:val="00AA24CE"/>
    <w:rsid w:val="00AA440A"/>
    <w:rsid w:val="00AA5D84"/>
    <w:rsid w:val="00AB7746"/>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64BC0"/>
    <w:rsid w:val="00B70150"/>
    <w:rsid w:val="00B74842"/>
    <w:rsid w:val="00B74D03"/>
    <w:rsid w:val="00B9108E"/>
    <w:rsid w:val="00B91D12"/>
    <w:rsid w:val="00B92C15"/>
    <w:rsid w:val="00B93F8B"/>
    <w:rsid w:val="00B94572"/>
    <w:rsid w:val="00B94F3E"/>
    <w:rsid w:val="00B96AA4"/>
    <w:rsid w:val="00BA043D"/>
    <w:rsid w:val="00BA47EA"/>
    <w:rsid w:val="00BA6718"/>
    <w:rsid w:val="00BB59C9"/>
    <w:rsid w:val="00BB5DA0"/>
    <w:rsid w:val="00BB7389"/>
    <w:rsid w:val="00BD4FFA"/>
    <w:rsid w:val="00BD520E"/>
    <w:rsid w:val="00BD5891"/>
    <w:rsid w:val="00BE0876"/>
    <w:rsid w:val="00BE168E"/>
    <w:rsid w:val="00BE1F13"/>
    <w:rsid w:val="00BE269B"/>
    <w:rsid w:val="00C00794"/>
    <w:rsid w:val="00C01466"/>
    <w:rsid w:val="00C05F56"/>
    <w:rsid w:val="00C07179"/>
    <w:rsid w:val="00C07FAA"/>
    <w:rsid w:val="00C1161D"/>
    <w:rsid w:val="00C17179"/>
    <w:rsid w:val="00C179E9"/>
    <w:rsid w:val="00C20EB6"/>
    <w:rsid w:val="00C231B6"/>
    <w:rsid w:val="00C24BFF"/>
    <w:rsid w:val="00C25795"/>
    <w:rsid w:val="00C31397"/>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1D7C"/>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2964"/>
    <w:rsid w:val="00D13549"/>
    <w:rsid w:val="00D20F6B"/>
    <w:rsid w:val="00D247F4"/>
    <w:rsid w:val="00D2647B"/>
    <w:rsid w:val="00D26EF2"/>
    <w:rsid w:val="00D30103"/>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3514"/>
    <w:rsid w:val="00DA7ED1"/>
    <w:rsid w:val="00DC1E58"/>
    <w:rsid w:val="00DC2915"/>
    <w:rsid w:val="00DC7A7E"/>
    <w:rsid w:val="00DD08CF"/>
    <w:rsid w:val="00DD4345"/>
    <w:rsid w:val="00DD7D24"/>
    <w:rsid w:val="00DE1A11"/>
    <w:rsid w:val="00DE3218"/>
    <w:rsid w:val="00DF5E42"/>
    <w:rsid w:val="00E04083"/>
    <w:rsid w:val="00E0644A"/>
    <w:rsid w:val="00E143A0"/>
    <w:rsid w:val="00E175E8"/>
    <w:rsid w:val="00E237F3"/>
    <w:rsid w:val="00E32D32"/>
    <w:rsid w:val="00E348A2"/>
    <w:rsid w:val="00E403FE"/>
    <w:rsid w:val="00E45770"/>
    <w:rsid w:val="00E51EF7"/>
    <w:rsid w:val="00E543C9"/>
    <w:rsid w:val="00E56582"/>
    <w:rsid w:val="00E57E38"/>
    <w:rsid w:val="00E60F40"/>
    <w:rsid w:val="00E63AF5"/>
    <w:rsid w:val="00E66577"/>
    <w:rsid w:val="00E72A0C"/>
    <w:rsid w:val="00E77D90"/>
    <w:rsid w:val="00E801DA"/>
    <w:rsid w:val="00E816EB"/>
    <w:rsid w:val="00E86BDC"/>
    <w:rsid w:val="00E93E8D"/>
    <w:rsid w:val="00E97D3A"/>
    <w:rsid w:val="00EA38EC"/>
    <w:rsid w:val="00EA585F"/>
    <w:rsid w:val="00EB0323"/>
    <w:rsid w:val="00EB3107"/>
    <w:rsid w:val="00EB6F70"/>
    <w:rsid w:val="00EB7DCD"/>
    <w:rsid w:val="00EC12F5"/>
    <w:rsid w:val="00EC2687"/>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715EB"/>
    <w:rsid w:val="00F7500D"/>
    <w:rsid w:val="00F75016"/>
    <w:rsid w:val="00F753B8"/>
    <w:rsid w:val="00F840DE"/>
    <w:rsid w:val="00F869C3"/>
    <w:rsid w:val="00F95A4A"/>
    <w:rsid w:val="00FA6EDE"/>
    <w:rsid w:val="00FB5784"/>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A6DD0-878A-4985-9F17-C04A1A2050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16</TotalTime>
  <Pages>54</Pages>
  <Words>6686</Words>
  <Characters>38111</Characters>
  <Application>Microsoft Office Word</Application>
  <DocSecurity>0</DocSecurity>
  <Lines>317</Lines>
  <Paragraphs>89</Paragraphs>
  <ScaleCrop>false</ScaleCrop>
  <Company/>
  <LinksUpToDate>false</LinksUpToDate>
  <CharactersWithSpaces>44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533</cp:revision>
  <dcterms:created xsi:type="dcterms:W3CDTF">2017-11-18T05:31:00Z</dcterms:created>
  <dcterms:modified xsi:type="dcterms:W3CDTF">2017-12-12T09:17:00Z</dcterms:modified>
</cp:coreProperties>
</file>